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10080" w:type="dxa"/>
        <w:jc w:val="center"/>
        <w:tblLayout w:type="fixed"/>
        <w:tblCellMar>
          <w:left w:w="72" w:type="dxa"/>
          <w:right w:w="72" w:type="dxa"/>
        </w:tblCellMar>
        <w:tblLook w:val="0000" w:firstRow="0" w:lastRow="0" w:firstColumn="0" w:lastColumn="0" w:noHBand="0" w:noVBand="0"/>
      </w:tblPr>
      <w:tblGrid>
        <w:gridCol w:w="10080"/>
      </w:tblGrid>
      <w:tr w:rsidR="00DD2A6E" w:rsidRPr="00A83FB6" w14:paraId="49B3CAE5" w14:textId="77777777" w:rsidTr="007B090A">
        <w:trPr>
          <w:jc w:val="center"/>
        </w:trPr>
        <w:tc>
          <w:tcPr>
            <w:tcW w:w="10080" w:type="dxa"/>
            <w:tcBorders>
              <w:top w:val="nil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tbl>
            <w:tblPr>
              <w:tblW w:w="13396" w:type="dxa"/>
              <w:jc w:val="center"/>
              <w:tblLayout w:type="fixed"/>
              <w:tblCellMar>
                <w:left w:w="72" w:type="dxa"/>
                <w:right w:w="72" w:type="dxa"/>
              </w:tblCellMar>
              <w:tblLook w:val="01E0" w:firstRow="1" w:lastRow="1" w:firstColumn="1" w:lastColumn="1" w:noHBand="0" w:noVBand="0"/>
            </w:tblPr>
            <w:tblGrid>
              <w:gridCol w:w="8356"/>
              <w:gridCol w:w="5040"/>
            </w:tblGrid>
            <w:tr w:rsidR="00DD2A6E" w:rsidRPr="00A83FB6" w14:paraId="10EBA18A" w14:textId="77777777" w:rsidTr="00E84C13">
              <w:trPr>
                <w:trHeight w:val="2160"/>
                <w:jc w:val="center"/>
              </w:trPr>
              <w:tc>
                <w:tcPr>
                  <w:tcW w:w="8356" w:type="dxa"/>
                  <w:tcBorders>
                    <w:bottom w:val="single" w:sz="4" w:space="0" w:color="auto"/>
                  </w:tcBorders>
                  <w:vAlign w:val="center"/>
                </w:tcPr>
                <w:p w14:paraId="39CF1EA0" w14:textId="77777777" w:rsidR="00DD2A6E" w:rsidRPr="00A83FB6" w:rsidRDefault="00DD2A6E" w:rsidP="00E84C13">
                  <w:pPr>
                    <w:jc w:val="right"/>
                    <w:rPr>
                      <w:b/>
                      <w:sz w:val="52"/>
                      <w:szCs w:val="52"/>
                      <w:lang w:val="id-ID"/>
                    </w:rPr>
                  </w:pPr>
                  <w:r w:rsidRPr="00A83FB6">
                    <w:rPr>
                      <w:b/>
                      <w:noProof/>
                      <w:sz w:val="52"/>
                      <w:szCs w:val="52"/>
                    </w:rPr>
                    <w:drawing>
                      <wp:inline distT="0" distB="0" distL="0" distR="0" wp14:anchorId="6EB21C59" wp14:editId="41F67C64">
                        <wp:extent cx="2136246" cy="1457325"/>
                        <wp:effectExtent l="0" t="0" r="0" b="0"/>
                        <wp:docPr id="1" name="Picture 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5" name="jatis solutions logo.jpg"/>
                                <pic:cNvPicPr/>
                              </pic:nvPicPr>
                              <pic:blipFill>
                                <a:blip r:embed="rId8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2136246" cy="1457325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14:paraId="59D6AE80" w14:textId="77777777" w:rsidR="00DD2A6E" w:rsidRPr="00A83FB6" w:rsidRDefault="00DD2A6E" w:rsidP="007B090A">
                  <w:pPr>
                    <w:jc w:val="center"/>
                    <w:rPr>
                      <w:b/>
                      <w:sz w:val="52"/>
                      <w:szCs w:val="52"/>
                      <w:lang w:val="id-ID"/>
                    </w:rPr>
                  </w:pPr>
                </w:p>
              </w:tc>
              <w:tc>
                <w:tcPr>
                  <w:tcW w:w="5040" w:type="dxa"/>
                  <w:tcBorders>
                    <w:bottom w:val="single" w:sz="4" w:space="0" w:color="auto"/>
                  </w:tcBorders>
                  <w:vAlign w:val="center"/>
                </w:tcPr>
                <w:p w14:paraId="1BF13E31" w14:textId="4EBB40C6" w:rsidR="00DD2A6E" w:rsidRPr="00A83FB6" w:rsidRDefault="00DD2A6E" w:rsidP="00E84C13">
                  <w:pPr>
                    <w:spacing w:line="480" w:lineRule="auto"/>
                    <w:jc w:val="center"/>
                    <w:rPr>
                      <w:b/>
                      <w:sz w:val="52"/>
                      <w:szCs w:val="52"/>
                      <w:lang w:val="id-ID"/>
                    </w:rPr>
                  </w:pPr>
                </w:p>
              </w:tc>
            </w:tr>
          </w:tbl>
          <w:p w14:paraId="3AA0E667" w14:textId="77777777" w:rsidR="00DD2A6E" w:rsidRPr="00A83FB6" w:rsidRDefault="00DD2A6E" w:rsidP="007B090A">
            <w:pPr>
              <w:widowControl/>
              <w:spacing w:line="276" w:lineRule="auto"/>
              <w:jc w:val="center"/>
              <w:rPr>
                <w:rFonts w:cs="Times New Roman"/>
                <w:b/>
                <w:sz w:val="52"/>
                <w:szCs w:val="24"/>
              </w:rPr>
            </w:pPr>
          </w:p>
        </w:tc>
      </w:tr>
      <w:tr w:rsidR="00DD2A6E" w:rsidRPr="00A83FB6" w14:paraId="4AD009BC" w14:textId="77777777" w:rsidTr="007B090A">
        <w:trPr>
          <w:jc w:val="center"/>
        </w:trPr>
        <w:tc>
          <w:tcPr>
            <w:tcW w:w="10080" w:type="dxa"/>
            <w:tcBorders>
              <w:top w:val="nil"/>
              <w:left w:val="nil"/>
              <w:bottom w:val="single" w:sz="4" w:space="0" w:color="auto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117B85FE" w14:textId="16E44AD3" w:rsidR="00DD2A6E" w:rsidRPr="005E21FF" w:rsidRDefault="00926DB6" w:rsidP="007B090A">
            <w:pPr>
              <w:widowControl/>
              <w:spacing w:line="276" w:lineRule="auto"/>
              <w:jc w:val="center"/>
              <w:rPr>
                <w:rFonts w:cs="Times New Roman"/>
                <w:b/>
                <w:sz w:val="52"/>
                <w:szCs w:val="24"/>
                <w:highlight w:val="white"/>
                <w:shd w:val="clear" w:color="auto" w:fill="FFFFFF"/>
              </w:rPr>
            </w:pPr>
            <w:r>
              <w:rPr>
                <w:rFonts w:cs="Times New Roman"/>
                <w:b/>
                <w:sz w:val="52"/>
                <w:szCs w:val="24"/>
              </w:rPr>
              <w:t>&lt;Hospital</w:t>
            </w:r>
            <w:r w:rsidR="001E3124">
              <w:rPr>
                <w:rFonts w:cs="Times New Roman"/>
                <w:b/>
                <w:sz w:val="52"/>
                <w:szCs w:val="24"/>
              </w:rPr>
              <w:t>&gt;</w:t>
            </w:r>
          </w:p>
        </w:tc>
      </w:tr>
      <w:tr w:rsidR="00DD2A6E" w:rsidRPr="00A83FB6" w14:paraId="1B57C9B3" w14:textId="77777777" w:rsidTr="007B090A">
        <w:trPr>
          <w:jc w:val="center"/>
        </w:trPr>
        <w:tc>
          <w:tcPr>
            <w:tcW w:w="10080" w:type="dxa"/>
            <w:tcBorders>
              <w:top w:val="single" w:sz="4" w:space="0" w:color="auto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2A124E6F" w14:textId="77777777" w:rsidR="00DD2A6E" w:rsidRPr="00A83FB6" w:rsidRDefault="00DD2A6E" w:rsidP="007B090A">
            <w:pPr>
              <w:widowControl/>
              <w:spacing w:line="276" w:lineRule="auto"/>
              <w:jc w:val="center"/>
              <w:rPr>
                <w:rFonts w:cs="Times New Roman"/>
                <w:b/>
                <w:sz w:val="52"/>
                <w:szCs w:val="24"/>
                <w:lang w:val="id-ID"/>
              </w:rPr>
            </w:pPr>
            <w:r w:rsidRPr="00A83FB6">
              <w:rPr>
                <w:rFonts w:cs="Times New Roman"/>
                <w:b/>
                <w:sz w:val="52"/>
                <w:szCs w:val="24"/>
              </w:rPr>
              <w:t xml:space="preserve">Functional Specification </w:t>
            </w:r>
            <w:r w:rsidRPr="00A83FB6">
              <w:rPr>
                <w:rFonts w:cs="Times New Roman"/>
                <w:b/>
                <w:sz w:val="52"/>
                <w:szCs w:val="24"/>
                <w:lang w:val="id-ID"/>
              </w:rPr>
              <w:t>Design Document</w:t>
            </w:r>
          </w:p>
        </w:tc>
      </w:tr>
      <w:tr w:rsidR="00DD2A6E" w:rsidRPr="00A83FB6" w14:paraId="1632D435" w14:textId="77777777" w:rsidTr="007B090A">
        <w:trPr>
          <w:jc w:val="center"/>
        </w:trPr>
        <w:tc>
          <w:tcPr>
            <w:tcW w:w="10080" w:type="dxa"/>
            <w:tcBorders>
              <w:top w:val="nil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11E1958C" w14:textId="77777777" w:rsidR="00DD2A6E" w:rsidRPr="00A83FB6" w:rsidRDefault="00DD2A6E" w:rsidP="007B090A">
            <w:pPr>
              <w:widowControl/>
              <w:spacing w:line="276" w:lineRule="auto"/>
              <w:jc w:val="center"/>
              <w:rPr>
                <w:rFonts w:cs="Times New Roman"/>
                <w:b/>
                <w:sz w:val="52"/>
                <w:szCs w:val="24"/>
              </w:rPr>
            </w:pPr>
          </w:p>
        </w:tc>
      </w:tr>
    </w:tbl>
    <w:p w14:paraId="3703BF82" w14:textId="77777777" w:rsidR="00DD2A6E" w:rsidRPr="00A83FB6" w:rsidRDefault="00DD2A6E" w:rsidP="00DD2A6E">
      <w:pPr>
        <w:widowControl/>
        <w:rPr>
          <w:rFonts w:cs="Times New Roman"/>
          <w:szCs w:val="24"/>
        </w:rPr>
      </w:pPr>
    </w:p>
    <w:p w14:paraId="25D6B84B" w14:textId="77777777" w:rsidR="00DD2A6E" w:rsidRPr="00A83FB6" w:rsidRDefault="00DD2A6E" w:rsidP="00DD2A6E">
      <w:pPr>
        <w:widowControl/>
        <w:rPr>
          <w:rFonts w:cs="Times New Roman"/>
          <w:szCs w:val="24"/>
        </w:rPr>
      </w:pPr>
    </w:p>
    <w:p w14:paraId="3968D576" w14:textId="77777777" w:rsidR="00DD2A6E" w:rsidRPr="00A83FB6" w:rsidRDefault="00DD2A6E" w:rsidP="00DD2A6E">
      <w:pPr>
        <w:widowControl/>
        <w:rPr>
          <w:rFonts w:cs="Times New Roman"/>
          <w:szCs w:val="24"/>
        </w:rPr>
      </w:pPr>
    </w:p>
    <w:p w14:paraId="05D1DCE6" w14:textId="77777777" w:rsidR="00DD2A6E" w:rsidRPr="00A83FB6" w:rsidRDefault="00DD2A6E" w:rsidP="00DD2A6E">
      <w:pPr>
        <w:widowControl/>
        <w:rPr>
          <w:rFonts w:cs="Times New Roman"/>
          <w:szCs w:val="24"/>
        </w:rPr>
      </w:pPr>
    </w:p>
    <w:p w14:paraId="5F140C8A" w14:textId="77777777" w:rsidR="00DD2A6E" w:rsidRPr="00A83FB6" w:rsidRDefault="00DD2A6E" w:rsidP="00DD2A6E">
      <w:pPr>
        <w:widowControl/>
        <w:rPr>
          <w:rFonts w:cs="Times New Roman"/>
          <w:szCs w:val="24"/>
        </w:rPr>
      </w:pPr>
    </w:p>
    <w:p w14:paraId="1F31F1B0" w14:textId="77777777" w:rsidR="00DD2A6E" w:rsidRPr="00A83FB6" w:rsidRDefault="00DD2A6E" w:rsidP="00DD2A6E">
      <w:pPr>
        <w:widowControl/>
        <w:rPr>
          <w:rFonts w:cs="Times New Roman"/>
          <w:szCs w:val="24"/>
        </w:rPr>
      </w:pPr>
    </w:p>
    <w:p w14:paraId="5A11A176" w14:textId="77777777" w:rsidR="00DD2A6E" w:rsidRPr="00A83FB6" w:rsidRDefault="00DD2A6E" w:rsidP="00DD2A6E">
      <w:pPr>
        <w:widowControl/>
        <w:rPr>
          <w:rFonts w:cs="Times New Roman"/>
          <w:szCs w:val="24"/>
        </w:rPr>
      </w:pPr>
    </w:p>
    <w:tbl>
      <w:tblPr>
        <w:tblW w:w="0" w:type="auto"/>
        <w:jc w:val="center"/>
        <w:tblLayout w:type="fixed"/>
        <w:tblCellMar>
          <w:left w:w="72" w:type="dxa"/>
          <w:right w:w="72" w:type="dxa"/>
        </w:tblCellMar>
        <w:tblLook w:val="0000" w:firstRow="0" w:lastRow="0" w:firstColumn="0" w:lastColumn="0" w:noHBand="0" w:noVBand="0"/>
      </w:tblPr>
      <w:tblGrid>
        <w:gridCol w:w="2450"/>
        <w:gridCol w:w="352"/>
        <w:gridCol w:w="6946"/>
      </w:tblGrid>
      <w:tr w:rsidR="00DD2A6E" w:rsidRPr="00A83FB6" w14:paraId="4F519246" w14:textId="77777777" w:rsidTr="007B090A">
        <w:trPr>
          <w:cantSplit/>
          <w:jc w:val="center"/>
        </w:trPr>
        <w:tc>
          <w:tcPr>
            <w:tcW w:w="2450" w:type="dxa"/>
            <w:tcBorders>
              <w:top w:val="nil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716C125E" w14:textId="77777777" w:rsidR="00DD2A6E" w:rsidRPr="00A83FB6" w:rsidRDefault="00DD2A6E" w:rsidP="007B090A">
            <w:pPr>
              <w:widowControl/>
              <w:spacing w:line="300" w:lineRule="atLeast"/>
              <w:rPr>
                <w:rFonts w:cs="Times New Roman"/>
                <w:szCs w:val="24"/>
              </w:rPr>
            </w:pPr>
            <w:r w:rsidRPr="00A83FB6">
              <w:rPr>
                <w:rFonts w:cs="Times New Roman"/>
                <w:szCs w:val="24"/>
              </w:rPr>
              <w:t>Author</w:t>
            </w:r>
          </w:p>
        </w:tc>
        <w:tc>
          <w:tcPr>
            <w:tcW w:w="352" w:type="dxa"/>
            <w:tcBorders>
              <w:top w:val="nil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5A098C92" w14:textId="77777777" w:rsidR="00DD2A6E" w:rsidRPr="00A83FB6" w:rsidRDefault="00DD2A6E" w:rsidP="007B090A">
            <w:pPr>
              <w:widowControl/>
              <w:spacing w:line="300" w:lineRule="atLeast"/>
              <w:rPr>
                <w:rFonts w:cs="Times New Roman"/>
                <w:szCs w:val="24"/>
              </w:rPr>
            </w:pPr>
            <w:r w:rsidRPr="00A83FB6">
              <w:rPr>
                <w:rFonts w:cs="Times New Roman"/>
                <w:szCs w:val="24"/>
              </w:rPr>
              <w:t>:</w:t>
            </w:r>
          </w:p>
        </w:tc>
        <w:tc>
          <w:tcPr>
            <w:tcW w:w="6946" w:type="dxa"/>
            <w:tcBorders>
              <w:top w:val="nil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7D26B835" w14:textId="77777777" w:rsidR="00926DB6" w:rsidRDefault="00926DB6" w:rsidP="00376B76">
            <w:pPr>
              <w:pStyle w:val="ListParagraph"/>
              <w:widowControl/>
              <w:numPr>
                <w:ilvl w:val="0"/>
                <w:numId w:val="3"/>
              </w:numPr>
              <w:spacing w:line="300" w:lineRule="atLeast"/>
              <w:rPr>
                <w:rFonts w:cs="Times New Roman"/>
                <w:szCs w:val="24"/>
              </w:rPr>
            </w:pPr>
            <w:r w:rsidRPr="00926DB6">
              <w:rPr>
                <w:rFonts w:cs="Times New Roman"/>
                <w:szCs w:val="24"/>
              </w:rPr>
              <w:t>Muhammad Randy Maulana</w:t>
            </w:r>
          </w:p>
          <w:p w14:paraId="55BF29C9" w14:textId="6CBDB8D9" w:rsidR="00926DB6" w:rsidRDefault="00926DB6" w:rsidP="00376B76">
            <w:pPr>
              <w:pStyle w:val="ListParagraph"/>
              <w:widowControl/>
              <w:numPr>
                <w:ilvl w:val="0"/>
                <w:numId w:val="3"/>
              </w:numPr>
              <w:spacing w:line="300" w:lineRule="atLeast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Rena Dian Puspita</w:t>
            </w:r>
          </w:p>
          <w:p w14:paraId="3B629096" w14:textId="2CF7260E" w:rsidR="00926DB6" w:rsidRPr="00926DB6" w:rsidRDefault="00926DB6" w:rsidP="00376B76">
            <w:pPr>
              <w:pStyle w:val="ListParagraph"/>
              <w:widowControl/>
              <w:numPr>
                <w:ilvl w:val="0"/>
                <w:numId w:val="3"/>
              </w:numPr>
              <w:spacing w:line="300" w:lineRule="atLeast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 xml:space="preserve">Nuzul Fithra </w:t>
            </w:r>
            <w:proofErr w:type="spellStart"/>
            <w:r>
              <w:rPr>
                <w:rFonts w:cs="Times New Roman"/>
                <w:szCs w:val="24"/>
              </w:rPr>
              <w:t>Ryaldi</w:t>
            </w:r>
            <w:proofErr w:type="spellEnd"/>
          </w:p>
        </w:tc>
      </w:tr>
      <w:tr w:rsidR="00DD2A6E" w:rsidRPr="00A83FB6" w14:paraId="2ACEEB2B" w14:textId="77777777" w:rsidTr="007B090A">
        <w:trPr>
          <w:cantSplit/>
          <w:jc w:val="center"/>
        </w:trPr>
        <w:tc>
          <w:tcPr>
            <w:tcW w:w="2450" w:type="dxa"/>
            <w:tcBorders>
              <w:top w:val="nil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076561B9" w14:textId="77777777" w:rsidR="00DD2A6E" w:rsidRPr="00A83FB6" w:rsidRDefault="00DD2A6E" w:rsidP="007B090A">
            <w:pPr>
              <w:widowControl/>
              <w:spacing w:line="300" w:lineRule="atLeast"/>
              <w:rPr>
                <w:rFonts w:cs="Times New Roman"/>
                <w:szCs w:val="24"/>
              </w:rPr>
            </w:pPr>
            <w:r w:rsidRPr="00A83FB6">
              <w:rPr>
                <w:rFonts w:cs="Times New Roman"/>
                <w:szCs w:val="24"/>
              </w:rPr>
              <w:t>Version</w:t>
            </w:r>
          </w:p>
        </w:tc>
        <w:tc>
          <w:tcPr>
            <w:tcW w:w="352" w:type="dxa"/>
            <w:tcBorders>
              <w:top w:val="nil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5762A4F6" w14:textId="77777777" w:rsidR="00DD2A6E" w:rsidRPr="00A83FB6" w:rsidRDefault="00DD2A6E" w:rsidP="007B090A">
            <w:pPr>
              <w:widowControl/>
              <w:spacing w:line="300" w:lineRule="atLeast"/>
              <w:rPr>
                <w:rFonts w:cs="Times New Roman"/>
                <w:szCs w:val="24"/>
              </w:rPr>
            </w:pPr>
            <w:r w:rsidRPr="00A83FB6">
              <w:rPr>
                <w:rFonts w:cs="Times New Roman"/>
                <w:szCs w:val="24"/>
              </w:rPr>
              <w:t>:</w:t>
            </w:r>
          </w:p>
        </w:tc>
        <w:tc>
          <w:tcPr>
            <w:tcW w:w="6946" w:type="dxa"/>
            <w:tcBorders>
              <w:top w:val="nil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7E5F5864" w14:textId="07CFC29D" w:rsidR="00DD2A6E" w:rsidRPr="001E3124" w:rsidRDefault="00926DB6" w:rsidP="007B090A">
            <w:pPr>
              <w:widowControl/>
              <w:spacing w:line="300" w:lineRule="atLeast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1.0</w:t>
            </w:r>
          </w:p>
        </w:tc>
      </w:tr>
      <w:tr w:rsidR="00DD2A6E" w:rsidRPr="00A83FB6" w14:paraId="36BC2116" w14:textId="77777777" w:rsidTr="007B090A">
        <w:trPr>
          <w:cantSplit/>
          <w:jc w:val="center"/>
        </w:trPr>
        <w:tc>
          <w:tcPr>
            <w:tcW w:w="2450" w:type="dxa"/>
            <w:tcBorders>
              <w:top w:val="nil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5F208764" w14:textId="77777777" w:rsidR="00DD2A6E" w:rsidRPr="00A83FB6" w:rsidRDefault="00DD2A6E" w:rsidP="007B090A">
            <w:pPr>
              <w:widowControl/>
              <w:spacing w:line="300" w:lineRule="atLeast"/>
              <w:rPr>
                <w:rFonts w:cs="Times New Roman"/>
                <w:szCs w:val="24"/>
              </w:rPr>
            </w:pPr>
            <w:r w:rsidRPr="00A83FB6">
              <w:rPr>
                <w:rFonts w:cs="Times New Roman"/>
                <w:szCs w:val="24"/>
              </w:rPr>
              <w:t>Last Update</w:t>
            </w:r>
          </w:p>
        </w:tc>
        <w:tc>
          <w:tcPr>
            <w:tcW w:w="352" w:type="dxa"/>
            <w:tcBorders>
              <w:top w:val="nil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7DF6FF0F" w14:textId="77777777" w:rsidR="00DD2A6E" w:rsidRPr="00A83FB6" w:rsidRDefault="00DD2A6E" w:rsidP="007B090A">
            <w:pPr>
              <w:widowControl/>
              <w:spacing w:line="300" w:lineRule="atLeast"/>
              <w:rPr>
                <w:rFonts w:cs="Times New Roman"/>
                <w:szCs w:val="24"/>
              </w:rPr>
            </w:pPr>
            <w:r w:rsidRPr="00A83FB6">
              <w:rPr>
                <w:rFonts w:cs="Times New Roman"/>
                <w:szCs w:val="24"/>
              </w:rPr>
              <w:t>:</w:t>
            </w:r>
          </w:p>
        </w:tc>
        <w:tc>
          <w:tcPr>
            <w:tcW w:w="6946" w:type="dxa"/>
            <w:tcBorders>
              <w:top w:val="nil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07A3ECB2" w14:textId="38D572F5" w:rsidR="00DD2A6E" w:rsidRPr="00A83FB6" w:rsidRDefault="00926DB6" w:rsidP="007B090A">
            <w:pPr>
              <w:widowControl/>
              <w:spacing w:line="300" w:lineRule="atLeast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10.8.2022</w:t>
            </w:r>
          </w:p>
        </w:tc>
      </w:tr>
      <w:tr w:rsidR="00DD2A6E" w:rsidRPr="00A83FB6" w14:paraId="2B314A72" w14:textId="77777777" w:rsidTr="007B090A">
        <w:trPr>
          <w:cantSplit/>
          <w:jc w:val="center"/>
        </w:trPr>
        <w:tc>
          <w:tcPr>
            <w:tcW w:w="2450" w:type="dxa"/>
            <w:tcBorders>
              <w:top w:val="nil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6A4E1A36" w14:textId="77777777" w:rsidR="00DD2A6E" w:rsidRPr="00A83FB6" w:rsidRDefault="00DD2A6E" w:rsidP="007B090A">
            <w:pPr>
              <w:widowControl/>
              <w:spacing w:line="300" w:lineRule="atLeast"/>
              <w:rPr>
                <w:rFonts w:cs="Times New Roman"/>
                <w:szCs w:val="24"/>
              </w:rPr>
            </w:pPr>
            <w:r w:rsidRPr="00A83FB6">
              <w:rPr>
                <w:rFonts w:cs="Times New Roman"/>
                <w:szCs w:val="24"/>
              </w:rPr>
              <w:t>Total Page Count</w:t>
            </w:r>
          </w:p>
        </w:tc>
        <w:tc>
          <w:tcPr>
            <w:tcW w:w="352" w:type="dxa"/>
            <w:tcBorders>
              <w:top w:val="nil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515085EC" w14:textId="77777777" w:rsidR="00DD2A6E" w:rsidRPr="00A83FB6" w:rsidRDefault="00DD2A6E" w:rsidP="007B090A">
            <w:pPr>
              <w:widowControl/>
              <w:spacing w:line="300" w:lineRule="atLeast"/>
              <w:rPr>
                <w:rFonts w:cs="Times New Roman"/>
                <w:szCs w:val="24"/>
              </w:rPr>
            </w:pPr>
            <w:r w:rsidRPr="00A83FB6">
              <w:rPr>
                <w:rFonts w:cs="Times New Roman"/>
                <w:szCs w:val="24"/>
              </w:rPr>
              <w:t>:</w:t>
            </w:r>
          </w:p>
        </w:tc>
        <w:tc>
          <w:tcPr>
            <w:tcW w:w="6946" w:type="dxa"/>
            <w:tcBorders>
              <w:top w:val="nil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192E95B0" w14:textId="66E3ECAC" w:rsidR="00DD2A6E" w:rsidRPr="00A83FB6" w:rsidRDefault="001E3124" w:rsidP="007B090A">
            <w:pPr>
              <w:widowControl/>
              <w:spacing w:line="300" w:lineRule="atLeast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--</w:t>
            </w:r>
          </w:p>
        </w:tc>
      </w:tr>
    </w:tbl>
    <w:p w14:paraId="1D01B229" w14:textId="77777777" w:rsidR="00DD2A6E" w:rsidRPr="00A83FB6" w:rsidRDefault="00DD2A6E" w:rsidP="00DD2A6E">
      <w:pPr>
        <w:widowControl/>
        <w:spacing w:line="300" w:lineRule="atLeast"/>
        <w:ind w:left="2700" w:hanging="2700"/>
        <w:rPr>
          <w:rFonts w:cs="Times New Roman"/>
          <w:szCs w:val="24"/>
        </w:rPr>
      </w:pPr>
    </w:p>
    <w:p w14:paraId="651C91F4" w14:textId="77777777" w:rsidR="00DD2A6E" w:rsidRPr="00A83FB6" w:rsidRDefault="00DD2A6E" w:rsidP="00DD2A6E">
      <w:pPr>
        <w:widowControl/>
        <w:rPr>
          <w:rFonts w:cs="Times New Roman"/>
          <w:szCs w:val="24"/>
        </w:rPr>
      </w:pPr>
    </w:p>
    <w:p w14:paraId="14182D49" w14:textId="77777777" w:rsidR="00DD2A6E" w:rsidRPr="00A83FB6" w:rsidRDefault="00DD2A6E" w:rsidP="00DD2A6E">
      <w:pPr>
        <w:widowControl/>
        <w:rPr>
          <w:rFonts w:cs="Times New Roman"/>
          <w:szCs w:val="24"/>
        </w:rPr>
      </w:pPr>
    </w:p>
    <w:p w14:paraId="7E8E15B8" w14:textId="77777777" w:rsidR="00DD2A6E" w:rsidRPr="00A83FB6" w:rsidRDefault="00DD2A6E" w:rsidP="00DD2A6E">
      <w:pPr>
        <w:widowControl/>
        <w:rPr>
          <w:rFonts w:cs="Times New Roman"/>
          <w:szCs w:val="24"/>
        </w:rPr>
      </w:pPr>
    </w:p>
    <w:p w14:paraId="2BE429A2" w14:textId="77777777" w:rsidR="00DD2A6E" w:rsidRPr="00A83FB6" w:rsidRDefault="00DD2A6E" w:rsidP="00DD2A6E">
      <w:pPr>
        <w:widowControl/>
        <w:rPr>
          <w:rFonts w:cs="Times New Roman"/>
          <w:szCs w:val="24"/>
        </w:rPr>
      </w:pPr>
    </w:p>
    <w:p w14:paraId="6B1DF401" w14:textId="77777777" w:rsidR="00DD2A6E" w:rsidRPr="00A83FB6" w:rsidRDefault="00DD2A6E" w:rsidP="00DD2A6E">
      <w:pPr>
        <w:widowControl/>
        <w:rPr>
          <w:rFonts w:cs="Times New Roman"/>
          <w:szCs w:val="24"/>
        </w:rPr>
      </w:pPr>
    </w:p>
    <w:p w14:paraId="7726C77E" w14:textId="77777777" w:rsidR="00DD2A6E" w:rsidRPr="00A83FB6" w:rsidRDefault="00DD2A6E" w:rsidP="00DD2A6E">
      <w:pPr>
        <w:widowControl/>
        <w:rPr>
          <w:rFonts w:cs="Times New Roman"/>
          <w:szCs w:val="24"/>
        </w:rPr>
      </w:pPr>
    </w:p>
    <w:p w14:paraId="25C013CD" w14:textId="77777777" w:rsidR="00DD2A6E" w:rsidRPr="00A83FB6" w:rsidRDefault="00DD2A6E" w:rsidP="00DD2A6E">
      <w:pPr>
        <w:widowControl/>
        <w:rPr>
          <w:rFonts w:cs="Times New Roman"/>
          <w:szCs w:val="24"/>
        </w:rPr>
      </w:pPr>
    </w:p>
    <w:p w14:paraId="54C47005" w14:textId="77777777" w:rsidR="00DD2A6E" w:rsidRPr="00A83FB6" w:rsidRDefault="00DD2A6E" w:rsidP="00DD2A6E">
      <w:pPr>
        <w:widowControl/>
        <w:rPr>
          <w:rFonts w:cs="Times New Roman"/>
          <w:szCs w:val="24"/>
        </w:rPr>
      </w:pPr>
    </w:p>
    <w:p w14:paraId="0F0A53C6" w14:textId="77777777" w:rsidR="00DD2A6E" w:rsidRPr="00A83FB6" w:rsidRDefault="00DD2A6E" w:rsidP="00DD2A6E">
      <w:pPr>
        <w:widowControl/>
        <w:rPr>
          <w:rFonts w:cs="Times New Roman"/>
          <w:b/>
          <w:szCs w:val="24"/>
          <w:highlight w:val="white"/>
          <w:shd w:val="clear" w:color="auto" w:fill="FFFFFF"/>
          <w:lang w:val="id-ID"/>
        </w:rPr>
      </w:pPr>
      <w:r w:rsidRPr="00A83FB6">
        <w:rPr>
          <w:rFonts w:cs="Times New Roman"/>
          <w:b/>
          <w:szCs w:val="24"/>
        </w:rPr>
        <w:t>Copyright © 2016</w:t>
      </w:r>
      <w:r w:rsidRPr="00A83FB6">
        <w:rPr>
          <w:rFonts w:cs="Times New Roman"/>
          <w:b/>
          <w:szCs w:val="24"/>
          <w:highlight w:val="white"/>
          <w:shd w:val="clear" w:color="auto" w:fill="FFFFFF"/>
        </w:rPr>
        <w:t xml:space="preserve"> </w:t>
      </w:r>
      <w:proofErr w:type="spellStart"/>
      <w:r w:rsidRPr="00A83FB6">
        <w:rPr>
          <w:rFonts w:cs="Times New Roman"/>
          <w:b/>
          <w:szCs w:val="24"/>
          <w:highlight w:val="white"/>
          <w:shd w:val="clear" w:color="auto" w:fill="FFFFFF"/>
        </w:rPr>
        <w:t>Jatis</w:t>
      </w:r>
      <w:proofErr w:type="spellEnd"/>
      <w:r w:rsidRPr="00A83FB6">
        <w:rPr>
          <w:rFonts w:cs="Times New Roman"/>
          <w:b/>
          <w:szCs w:val="24"/>
          <w:highlight w:val="white"/>
          <w:shd w:val="clear" w:color="auto" w:fill="FFFFFF"/>
        </w:rPr>
        <w:t xml:space="preserve"> </w:t>
      </w:r>
      <w:r w:rsidRPr="00A83FB6">
        <w:rPr>
          <w:rFonts w:cs="Times New Roman"/>
          <w:b/>
          <w:szCs w:val="24"/>
          <w:highlight w:val="white"/>
          <w:shd w:val="clear" w:color="auto" w:fill="FFFFFF"/>
          <w:lang w:val="id-ID"/>
        </w:rPr>
        <w:t>Solutions.</w:t>
      </w:r>
      <w:r w:rsidRPr="00A83FB6">
        <w:rPr>
          <w:rFonts w:cs="Times New Roman"/>
          <w:b/>
          <w:szCs w:val="24"/>
          <w:highlight w:val="white"/>
          <w:shd w:val="clear" w:color="auto" w:fill="FFFFFF"/>
        </w:rPr>
        <w:t xml:space="preserve"> All rights reserved. These materials are confidential and proprietary to </w:t>
      </w:r>
      <w:proofErr w:type="spellStart"/>
      <w:r w:rsidRPr="00A83FB6">
        <w:rPr>
          <w:rFonts w:cs="Times New Roman"/>
          <w:b/>
          <w:szCs w:val="24"/>
          <w:highlight w:val="white"/>
          <w:shd w:val="clear" w:color="auto" w:fill="FFFFFF"/>
        </w:rPr>
        <w:t>Jatis</w:t>
      </w:r>
      <w:proofErr w:type="spellEnd"/>
      <w:r w:rsidRPr="00A83FB6">
        <w:rPr>
          <w:rFonts w:cs="Times New Roman"/>
          <w:b/>
          <w:caps/>
          <w:szCs w:val="24"/>
          <w:highlight w:val="white"/>
          <w:shd w:val="clear" w:color="auto" w:fill="FFFFFF"/>
        </w:rPr>
        <w:t xml:space="preserve"> </w:t>
      </w:r>
      <w:r w:rsidRPr="00A83FB6">
        <w:rPr>
          <w:rFonts w:cs="Times New Roman"/>
          <w:b/>
          <w:szCs w:val="24"/>
          <w:highlight w:val="white"/>
          <w:shd w:val="clear" w:color="auto" w:fill="FFFFFF"/>
          <w:lang w:val="id-ID"/>
        </w:rPr>
        <w:t>Solutions</w:t>
      </w:r>
      <w:r w:rsidRPr="00A83FB6">
        <w:rPr>
          <w:rFonts w:cs="Times New Roman"/>
          <w:b/>
          <w:caps/>
          <w:szCs w:val="24"/>
          <w:highlight w:val="white"/>
          <w:shd w:val="clear" w:color="auto" w:fill="FFFFFF"/>
        </w:rPr>
        <w:t xml:space="preserve"> </w:t>
      </w:r>
      <w:r w:rsidRPr="00A83FB6">
        <w:rPr>
          <w:rFonts w:cs="Times New Roman"/>
          <w:b/>
          <w:szCs w:val="24"/>
          <w:highlight w:val="white"/>
          <w:shd w:val="clear" w:color="auto" w:fill="FFFFFF"/>
        </w:rPr>
        <w:t xml:space="preserve">and no part </w:t>
      </w:r>
      <w:r w:rsidR="006E4C17">
        <w:rPr>
          <w:rFonts w:cs="Times New Roman"/>
          <w:b/>
          <w:szCs w:val="24"/>
          <w:highlight w:val="white"/>
          <w:shd w:val="clear" w:color="auto" w:fill="FFFFFF"/>
        </w:rPr>
        <w:t>in</w:t>
      </w:r>
      <w:r w:rsidRPr="00A83FB6">
        <w:rPr>
          <w:rFonts w:cs="Times New Roman"/>
          <w:b/>
          <w:szCs w:val="24"/>
          <w:highlight w:val="white"/>
          <w:shd w:val="clear" w:color="auto" w:fill="FFFFFF"/>
        </w:rPr>
        <w:t xml:space="preserve"> these materials should be reproduced, published in any form by any means, electronic or mechanical including photocopy or any information storage or retrieval </w:t>
      </w:r>
      <w:r w:rsidR="006E4C17">
        <w:rPr>
          <w:rFonts w:cs="Times New Roman"/>
          <w:b/>
          <w:szCs w:val="24"/>
          <w:highlight w:val="white"/>
          <w:shd w:val="clear" w:color="auto" w:fill="FFFFFF"/>
        </w:rPr>
        <w:t>system</w:t>
      </w:r>
      <w:r w:rsidRPr="00A83FB6">
        <w:rPr>
          <w:rFonts w:cs="Times New Roman"/>
          <w:b/>
          <w:szCs w:val="24"/>
          <w:highlight w:val="white"/>
          <w:shd w:val="clear" w:color="auto" w:fill="FFFFFF"/>
        </w:rPr>
        <w:t xml:space="preserve"> nor should the materials be disclosed to third parties without the express written authorization </w:t>
      </w:r>
      <w:r w:rsidR="006E4C17">
        <w:rPr>
          <w:rFonts w:cs="Times New Roman"/>
          <w:b/>
          <w:szCs w:val="24"/>
          <w:highlight w:val="white"/>
          <w:shd w:val="clear" w:color="auto" w:fill="FFFFFF"/>
        </w:rPr>
        <w:t>of</w:t>
      </w:r>
      <w:r w:rsidRPr="00A83FB6">
        <w:rPr>
          <w:rFonts w:cs="Times New Roman"/>
          <w:b/>
          <w:szCs w:val="24"/>
          <w:highlight w:val="white"/>
          <w:shd w:val="clear" w:color="auto" w:fill="FFFFFF"/>
        </w:rPr>
        <w:t xml:space="preserve"> </w:t>
      </w:r>
      <w:proofErr w:type="spellStart"/>
      <w:r w:rsidRPr="00A83FB6">
        <w:rPr>
          <w:rFonts w:cs="Times New Roman"/>
          <w:b/>
          <w:szCs w:val="24"/>
          <w:highlight w:val="white"/>
          <w:shd w:val="clear" w:color="auto" w:fill="FFFFFF"/>
        </w:rPr>
        <w:t>Jatis</w:t>
      </w:r>
      <w:proofErr w:type="spellEnd"/>
      <w:r w:rsidRPr="00A83FB6">
        <w:rPr>
          <w:rFonts w:cs="Times New Roman"/>
          <w:b/>
          <w:szCs w:val="24"/>
          <w:highlight w:val="white"/>
          <w:shd w:val="clear" w:color="auto" w:fill="FFFFFF"/>
        </w:rPr>
        <w:t xml:space="preserve"> </w:t>
      </w:r>
      <w:r w:rsidRPr="00A83FB6">
        <w:rPr>
          <w:rFonts w:cs="Times New Roman"/>
          <w:b/>
          <w:szCs w:val="24"/>
          <w:highlight w:val="white"/>
          <w:shd w:val="clear" w:color="auto" w:fill="FFFFFF"/>
          <w:lang w:val="id-ID"/>
        </w:rPr>
        <w:t>Solutions.</w:t>
      </w:r>
    </w:p>
    <w:p w14:paraId="1A3C923F" w14:textId="77777777" w:rsidR="00DD2A6E" w:rsidRPr="00A83FB6" w:rsidRDefault="00DD2A6E" w:rsidP="00DD2A6E">
      <w:pPr>
        <w:pageBreakBefore/>
        <w:widowControl/>
        <w:jc w:val="center"/>
        <w:outlineLvl w:val="0"/>
        <w:rPr>
          <w:rFonts w:cs="Times New Roman"/>
          <w:b/>
          <w:sz w:val="40"/>
          <w:szCs w:val="24"/>
        </w:rPr>
      </w:pPr>
      <w:r w:rsidRPr="00A83FB6">
        <w:rPr>
          <w:rFonts w:cs="Times New Roman"/>
          <w:b/>
          <w:sz w:val="40"/>
          <w:szCs w:val="24"/>
        </w:rPr>
        <w:lastRenderedPageBreak/>
        <w:t>Version History</w:t>
      </w:r>
    </w:p>
    <w:p w14:paraId="20C34106" w14:textId="77777777" w:rsidR="00DD2A6E" w:rsidRPr="00A83FB6" w:rsidRDefault="00DD2A6E" w:rsidP="00DD2A6E">
      <w:pPr>
        <w:widowControl/>
        <w:rPr>
          <w:rFonts w:cs="Times New Roman"/>
          <w:szCs w:val="24"/>
        </w:rPr>
      </w:pPr>
    </w:p>
    <w:tbl>
      <w:tblPr>
        <w:tblW w:w="0" w:type="auto"/>
        <w:jc w:val="center"/>
        <w:tblLayout w:type="fixed"/>
        <w:tblCellMar>
          <w:left w:w="72" w:type="dxa"/>
          <w:right w:w="72" w:type="dxa"/>
        </w:tblCellMar>
        <w:tblLook w:val="0000" w:firstRow="0" w:lastRow="0" w:firstColumn="0" w:lastColumn="0" w:noHBand="0" w:noVBand="0"/>
      </w:tblPr>
      <w:tblGrid>
        <w:gridCol w:w="1072"/>
        <w:gridCol w:w="1437"/>
        <w:gridCol w:w="2108"/>
        <w:gridCol w:w="5131"/>
      </w:tblGrid>
      <w:tr w:rsidR="00DD2A6E" w:rsidRPr="00A83FB6" w14:paraId="70541496" w14:textId="77777777" w:rsidTr="007B090A">
        <w:trPr>
          <w:tblHeader/>
          <w:jc w:val="center"/>
        </w:trPr>
        <w:tc>
          <w:tcPr>
            <w:tcW w:w="1072" w:type="dxa"/>
            <w:tcBorders>
              <w:top w:val="nil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7DA23740" w14:textId="77777777" w:rsidR="00DD2A6E" w:rsidRPr="00A83FB6" w:rsidRDefault="00DD2A6E" w:rsidP="007B090A">
            <w:pPr>
              <w:widowControl/>
              <w:spacing w:line="276" w:lineRule="auto"/>
              <w:rPr>
                <w:rFonts w:cs="Times New Roman"/>
                <w:b/>
                <w:szCs w:val="24"/>
                <w:u w:val="single"/>
              </w:rPr>
            </w:pPr>
            <w:r w:rsidRPr="00A83FB6">
              <w:rPr>
                <w:rFonts w:cs="Times New Roman"/>
                <w:b/>
                <w:szCs w:val="24"/>
                <w:u w:val="single"/>
              </w:rPr>
              <w:t>Version</w:t>
            </w:r>
          </w:p>
        </w:tc>
        <w:tc>
          <w:tcPr>
            <w:tcW w:w="1437" w:type="dxa"/>
            <w:tcBorders>
              <w:top w:val="nil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532E9BAB" w14:textId="77777777" w:rsidR="00DD2A6E" w:rsidRPr="00A83FB6" w:rsidRDefault="00DD2A6E" w:rsidP="007B090A">
            <w:pPr>
              <w:widowControl/>
              <w:spacing w:line="276" w:lineRule="auto"/>
              <w:rPr>
                <w:rFonts w:cs="Times New Roman"/>
                <w:b/>
                <w:szCs w:val="24"/>
                <w:u w:val="single"/>
              </w:rPr>
            </w:pPr>
            <w:r w:rsidRPr="00A83FB6">
              <w:rPr>
                <w:rFonts w:cs="Times New Roman"/>
                <w:b/>
                <w:szCs w:val="24"/>
                <w:u w:val="single"/>
              </w:rPr>
              <w:t>Date</w:t>
            </w:r>
          </w:p>
        </w:tc>
        <w:tc>
          <w:tcPr>
            <w:tcW w:w="2108" w:type="dxa"/>
            <w:tcBorders>
              <w:top w:val="nil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3E16CE0E" w14:textId="77777777" w:rsidR="00DD2A6E" w:rsidRPr="00A83FB6" w:rsidRDefault="00DD2A6E" w:rsidP="007B090A">
            <w:pPr>
              <w:widowControl/>
              <w:spacing w:line="276" w:lineRule="auto"/>
              <w:rPr>
                <w:rFonts w:cs="Times New Roman"/>
                <w:b/>
                <w:szCs w:val="24"/>
                <w:u w:val="single"/>
              </w:rPr>
            </w:pPr>
            <w:r w:rsidRPr="00A83FB6">
              <w:rPr>
                <w:rFonts w:cs="Times New Roman"/>
                <w:b/>
                <w:szCs w:val="24"/>
                <w:u w:val="single"/>
              </w:rPr>
              <w:t>By</w:t>
            </w:r>
          </w:p>
        </w:tc>
        <w:tc>
          <w:tcPr>
            <w:tcW w:w="5131" w:type="dxa"/>
            <w:tcBorders>
              <w:top w:val="nil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0BEBCE40" w14:textId="77777777" w:rsidR="00DD2A6E" w:rsidRPr="00A83FB6" w:rsidRDefault="00DD2A6E" w:rsidP="007B090A">
            <w:pPr>
              <w:widowControl/>
              <w:spacing w:line="276" w:lineRule="auto"/>
              <w:rPr>
                <w:rFonts w:cs="Times New Roman"/>
                <w:b/>
                <w:szCs w:val="24"/>
                <w:u w:val="single"/>
              </w:rPr>
            </w:pPr>
            <w:r w:rsidRPr="00A83FB6">
              <w:rPr>
                <w:rFonts w:cs="Times New Roman"/>
                <w:b/>
                <w:szCs w:val="24"/>
                <w:u w:val="single"/>
              </w:rPr>
              <w:t>Change Summary</w:t>
            </w:r>
          </w:p>
        </w:tc>
      </w:tr>
      <w:tr w:rsidR="00DD2A6E" w:rsidRPr="00A83FB6" w14:paraId="4AFC825B" w14:textId="77777777" w:rsidTr="007B090A">
        <w:trPr>
          <w:jc w:val="center"/>
        </w:trPr>
        <w:tc>
          <w:tcPr>
            <w:tcW w:w="1072" w:type="dxa"/>
            <w:tcBorders>
              <w:top w:val="nil"/>
              <w:left w:val="nil"/>
              <w:bottom w:val="single" w:sz="2" w:space="0" w:color="808080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64A6A631" w14:textId="546C6A29" w:rsidR="00DD2A6E" w:rsidRPr="001E3124" w:rsidRDefault="001E3124" w:rsidP="007B090A">
            <w:pPr>
              <w:widowControl/>
              <w:spacing w:line="276" w:lineRule="auto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--</w:t>
            </w:r>
          </w:p>
        </w:tc>
        <w:tc>
          <w:tcPr>
            <w:tcW w:w="1437" w:type="dxa"/>
            <w:tcBorders>
              <w:top w:val="nil"/>
              <w:left w:val="nil"/>
              <w:bottom w:val="single" w:sz="2" w:space="0" w:color="808080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68428EA0" w14:textId="6F426B71" w:rsidR="00DD2A6E" w:rsidRPr="00A83FB6" w:rsidRDefault="001E3124" w:rsidP="007B090A">
            <w:pPr>
              <w:widowControl/>
              <w:spacing w:line="276" w:lineRule="auto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--</w:t>
            </w:r>
          </w:p>
        </w:tc>
        <w:tc>
          <w:tcPr>
            <w:tcW w:w="2108" w:type="dxa"/>
            <w:tcBorders>
              <w:top w:val="nil"/>
              <w:left w:val="nil"/>
              <w:bottom w:val="single" w:sz="2" w:space="0" w:color="808080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5C666E62" w14:textId="16CC12BC" w:rsidR="00DD2A6E" w:rsidRPr="00A83FB6" w:rsidRDefault="001E3124" w:rsidP="007B090A">
            <w:pPr>
              <w:widowControl/>
              <w:spacing w:line="276" w:lineRule="auto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--</w:t>
            </w:r>
          </w:p>
        </w:tc>
        <w:tc>
          <w:tcPr>
            <w:tcW w:w="5131" w:type="dxa"/>
            <w:tcBorders>
              <w:top w:val="nil"/>
              <w:left w:val="nil"/>
              <w:bottom w:val="single" w:sz="2" w:space="0" w:color="808080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60A592C5" w14:textId="77777777" w:rsidR="00DD2A6E" w:rsidRPr="00A83FB6" w:rsidRDefault="00DD2A6E" w:rsidP="00CC51DE">
            <w:pPr>
              <w:widowControl/>
              <w:numPr>
                <w:ilvl w:val="0"/>
                <w:numId w:val="2"/>
              </w:numPr>
              <w:spacing w:line="276" w:lineRule="auto"/>
              <w:ind w:left="360" w:hanging="360"/>
              <w:rPr>
                <w:rFonts w:cs="Times New Roman"/>
                <w:szCs w:val="24"/>
              </w:rPr>
            </w:pPr>
            <w:r w:rsidRPr="00A83FB6">
              <w:rPr>
                <w:rFonts w:cs="Times New Roman"/>
                <w:szCs w:val="24"/>
                <w:lang w:val="id-ID"/>
              </w:rPr>
              <w:t>Initial Draft</w:t>
            </w:r>
          </w:p>
        </w:tc>
      </w:tr>
      <w:tr w:rsidR="001E4754" w:rsidRPr="00A83FB6" w14:paraId="21C3059D" w14:textId="77777777" w:rsidTr="007B090A">
        <w:trPr>
          <w:jc w:val="center"/>
        </w:trPr>
        <w:tc>
          <w:tcPr>
            <w:tcW w:w="1072" w:type="dxa"/>
            <w:tcBorders>
              <w:top w:val="nil"/>
              <w:left w:val="nil"/>
              <w:bottom w:val="single" w:sz="2" w:space="0" w:color="808080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5123C6D6" w14:textId="0DCC73F9" w:rsidR="001E4754" w:rsidRPr="00A83FB6" w:rsidRDefault="001E4754" w:rsidP="001E4754">
            <w:pPr>
              <w:widowControl/>
              <w:spacing w:line="276" w:lineRule="auto"/>
              <w:rPr>
                <w:rFonts w:cs="Times New Roman"/>
                <w:szCs w:val="24"/>
              </w:rPr>
            </w:pPr>
          </w:p>
        </w:tc>
        <w:tc>
          <w:tcPr>
            <w:tcW w:w="1437" w:type="dxa"/>
            <w:tcBorders>
              <w:top w:val="nil"/>
              <w:left w:val="nil"/>
              <w:bottom w:val="single" w:sz="2" w:space="0" w:color="808080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648FDA54" w14:textId="4739C1CB" w:rsidR="001E4754" w:rsidRPr="00A83FB6" w:rsidRDefault="001E4754" w:rsidP="001E4754">
            <w:pPr>
              <w:widowControl/>
              <w:spacing w:line="276" w:lineRule="auto"/>
              <w:rPr>
                <w:rFonts w:cs="Times New Roman"/>
                <w:szCs w:val="24"/>
              </w:rPr>
            </w:pPr>
          </w:p>
        </w:tc>
        <w:tc>
          <w:tcPr>
            <w:tcW w:w="2108" w:type="dxa"/>
            <w:tcBorders>
              <w:top w:val="nil"/>
              <w:left w:val="nil"/>
              <w:bottom w:val="single" w:sz="2" w:space="0" w:color="808080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7DB7B981" w14:textId="5B898ED7" w:rsidR="001E4754" w:rsidRPr="00A83FB6" w:rsidRDefault="001E4754" w:rsidP="001E4754">
            <w:pPr>
              <w:widowControl/>
              <w:spacing w:line="276" w:lineRule="auto"/>
              <w:rPr>
                <w:rFonts w:cs="Times New Roman"/>
                <w:szCs w:val="24"/>
              </w:rPr>
            </w:pPr>
          </w:p>
        </w:tc>
        <w:tc>
          <w:tcPr>
            <w:tcW w:w="5131" w:type="dxa"/>
            <w:tcBorders>
              <w:top w:val="nil"/>
              <w:left w:val="nil"/>
              <w:bottom w:val="single" w:sz="2" w:space="0" w:color="808080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0C5486C6" w14:textId="50FB80D0" w:rsidR="00200AB1" w:rsidRPr="00A83FB6" w:rsidRDefault="00200AB1" w:rsidP="001E4754">
            <w:pPr>
              <w:widowControl/>
              <w:numPr>
                <w:ilvl w:val="0"/>
                <w:numId w:val="2"/>
              </w:numPr>
              <w:spacing w:line="276" w:lineRule="auto"/>
              <w:ind w:left="360" w:hanging="360"/>
              <w:rPr>
                <w:rFonts w:cs="Times New Roman"/>
                <w:szCs w:val="24"/>
              </w:rPr>
            </w:pPr>
          </w:p>
        </w:tc>
      </w:tr>
      <w:tr w:rsidR="001E4754" w:rsidRPr="00A83FB6" w14:paraId="77EC9016" w14:textId="77777777" w:rsidTr="007B090A">
        <w:trPr>
          <w:jc w:val="center"/>
        </w:trPr>
        <w:tc>
          <w:tcPr>
            <w:tcW w:w="1072" w:type="dxa"/>
            <w:tcBorders>
              <w:top w:val="nil"/>
              <w:left w:val="nil"/>
              <w:bottom w:val="single" w:sz="2" w:space="0" w:color="808080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51BB2DE7" w14:textId="4F6132B6" w:rsidR="001E4754" w:rsidRPr="00A83FB6" w:rsidRDefault="001E4754" w:rsidP="001E4754">
            <w:pPr>
              <w:widowControl/>
              <w:spacing w:line="276" w:lineRule="auto"/>
              <w:rPr>
                <w:rFonts w:cs="Times New Roman"/>
                <w:szCs w:val="24"/>
              </w:rPr>
            </w:pPr>
          </w:p>
        </w:tc>
        <w:tc>
          <w:tcPr>
            <w:tcW w:w="1437" w:type="dxa"/>
            <w:tcBorders>
              <w:top w:val="nil"/>
              <w:left w:val="nil"/>
              <w:bottom w:val="single" w:sz="2" w:space="0" w:color="808080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14DCD6E7" w14:textId="0EFB07A6" w:rsidR="001E4754" w:rsidRPr="00A83FB6" w:rsidRDefault="001E4754" w:rsidP="001E4754">
            <w:pPr>
              <w:widowControl/>
              <w:spacing w:line="276" w:lineRule="auto"/>
              <w:rPr>
                <w:rFonts w:cs="Times New Roman"/>
                <w:szCs w:val="24"/>
              </w:rPr>
            </w:pPr>
          </w:p>
        </w:tc>
        <w:tc>
          <w:tcPr>
            <w:tcW w:w="2108" w:type="dxa"/>
            <w:tcBorders>
              <w:top w:val="nil"/>
              <w:left w:val="nil"/>
              <w:bottom w:val="single" w:sz="2" w:space="0" w:color="808080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772D298A" w14:textId="7BD0A947" w:rsidR="001E4754" w:rsidRPr="00A83FB6" w:rsidRDefault="001E4754" w:rsidP="001E4754">
            <w:pPr>
              <w:widowControl/>
              <w:spacing w:line="276" w:lineRule="auto"/>
              <w:rPr>
                <w:rFonts w:cs="Times New Roman"/>
                <w:szCs w:val="24"/>
              </w:rPr>
            </w:pPr>
          </w:p>
        </w:tc>
        <w:tc>
          <w:tcPr>
            <w:tcW w:w="5131" w:type="dxa"/>
            <w:tcBorders>
              <w:top w:val="nil"/>
              <w:left w:val="nil"/>
              <w:bottom w:val="single" w:sz="2" w:space="0" w:color="808080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1A9F9A3B" w14:textId="7789C828" w:rsidR="00633ECA" w:rsidRPr="00A83FB6" w:rsidRDefault="00633ECA" w:rsidP="001E4754">
            <w:pPr>
              <w:widowControl/>
              <w:numPr>
                <w:ilvl w:val="0"/>
                <w:numId w:val="2"/>
              </w:numPr>
              <w:spacing w:line="276" w:lineRule="auto"/>
              <w:ind w:left="360" w:hanging="360"/>
              <w:rPr>
                <w:rFonts w:cs="Times New Roman"/>
                <w:szCs w:val="24"/>
              </w:rPr>
            </w:pPr>
          </w:p>
        </w:tc>
      </w:tr>
      <w:tr w:rsidR="001E4754" w:rsidRPr="00A83FB6" w14:paraId="0B403D2B" w14:textId="77777777" w:rsidTr="007B090A">
        <w:trPr>
          <w:jc w:val="center"/>
        </w:trPr>
        <w:tc>
          <w:tcPr>
            <w:tcW w:w="1072" w:type="dxa"/>
            <w:tcBorders>
              <w:top w:val="nil"/>
              <w:left w:val="nil"/>
              <w:bottom w:val="single" w:sz="2" w:space="0" w:color="808080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4960A735" w14:textId="77777777" w:rsidR="001E4754" w:rsidRPr="00A83FB6" w:rsidRDefault="001E4754" w:rsidP="001E4754">
            <w:pPr>
              <w:widowControl/>
              <w:spacing w:line="276" w:lineRule="auto"/>
              <w:rPr>
                <w:rFonts w:cs="Times New Roman"/>
                <w:szCs w:val="24"/>
              </w:rPr>
            </w:pPr>
          </w:p>
        </w:tc>
        <w:tc>
          <w:tcPr>
            <w:tcW w:w="1437" w:type="dxa"/>
            <w:tcBorders>
              <w:top w:val="nil"/>
              <w:left w:val="nil"/>
              <w:bottom w:val="single" w:sz="2" w:space="0" w:color="808080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1BFB88FA" w14:textId="77777777" w:rsidR="001E4754" w:rsidRPr="00A83FB6" w:rsidRDefault="001E4754" w:rsidP="001E4754">
            <w:pPr>
              <w:widowControl/>
              <w:spacing w:line="276" w:lineRule="auto"/>
              <w:rPr>
                <w:rFonts w:cs="Times New Roman"/>
                <w:szCs w:val="24"/>
              </w:rPr>
            </w:pPr>
          </w:p>
        </w:tc>
        <w:tc>
          <w:tcPr>
            <w:tcW w:w="2108" w:type="dxa"/>
            <w:tcBorders>
              <w:top w:val="nil"/>
              <w:left w:val="nil"/>
              <w:bottom w:val="single" w:sz="2" w:space="0" w:color="808080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1BC2A7CE" w14:textId="77777777" w:rsidR="001E4754" w:rsidRPr="00A83FB6" w:rsidRDefault="001E4754" w:rsidP="001E4754">
            <w:pPr>
              <w:widowControl/>
              <w:spacing w:line="276" w:lineRule="auto"/>
              <w:rPr>
                <w:rFonts w:cs="Times New Roman"/>
                <w:szCs w:val="24"/>
              </w:rPr>
            </w:pPr>
          </w:p>
        </w:tc>
        <w:tc>
          <w:tcPr>
            <w:tcW w:w="5131" w:type="dxa"/>
            <w:tcBorders>
              <w:top w:val="nil"/>
              <w:left w:val="nil"/>
              <w:bottom w:val="single" w:sz="2" w:space="0" w:color="808080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15AC3A2B" w14:textId="77777777" w:rsidR="001E4754" w:rsidRPr="00A83FB6" w:rsidRDefault="001E4754" w:rsidP="001E4754">
            <w:pPr>
              <w:widowControl/>
              <w:numPr>
                <w:ilvl w:val="0"/>
                <w:numId w:val="2"/>
              </w:numPr>
              <w:spacing w:line="276" w:lineRule="auto"/>
              <w:ind w:left="360" w:hanging="360"/>
              <w:rPr>
                <w:rFonts w:cs="Times New Roman"/>
                <w:szCs w:val="24"/>
              </w:rPr>
            </w:pPr>
          </w:p>
        </w:tc>
      </w:tr>
      <w:tr w:rsidR="001E4754" w:rsidRPr="00A83FB6" w14:paraId="249E7E93" w14:textId="77777777" w:rsidTr="007B090A">
        <w:trPr>
          <w:jc w:val="center"/>
        </w:trPr>
        <w:tc>
          <w:tcPr>
            <w:tcW w:w="1072" w:type="dxa"/>
            <w:tcBorders>
              <w:top w:val="single" w:sz="2" w:space="0" w:color="808080"/>
              <w:left w:val="nil"/>
              <w:bottom w:val="single" w:sz="2" w:space="0" w:color="808080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3A776147" w14:textId="77777777" w:rsidR="001E4754" w:rsidRPr="00A83FB6" w:rsidRDefault="001E4754" w:rsidP="001E4754">
            <w:pPr>
              <w:widowControl/>
              <w:spacing w:line="276" w:lineRule="auto"/>
              <w:rPr>
                <w:rFonts w:cs="Times New Roman"/>
                <w:szCs w:val="24"/>
              </w:rPr>
            </w:pPr>
          </w:p>
        </w:tc>
        <w:tc>
          <w:tcPr>
            <w:tcW w:w="1437" w:type="dxa"/>
            <w:tcBorders>
              <w:top w:val="single" w:sz="2" w:space="0" w:color="808080"/>
              <w:left w:val="nil"/>
              <w:bottom w:val="single" w:sz="2" w:space="0" w:color="808080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10DBC5A6" w14:textId="77777777" w:rsidR="001E4754" w:rsidRPr="00A83FB6" w:rsidRDefault="001E4754" w:rsidP="001E4754">
            <w:pPr>
              <w:widowControl/>
              <w:spacing w:line="276" w:lineRule="auto"/>
              <w:rPr>
                <w:rFonts w:cs="Times New Roman"/>
                <w:szCs w:val="24"/>
              </w:rPr>
            </w:pPr>
          </w:p>
        </w:tc>
        <w:tc>
          <w:tcPr>
            <w:tcW w:w="2108" w:type="dxa"/>
            <w:tcBorders>
              <w:top w:val="single" w:sz="2" w:space="0" w:color="808080"/>
              <w:left w:val="nil"/>
              <w:bottom w:val="single" w:sz="2" w:space="0" w:color="808080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5A3A3783" w14:textId="77777777" w:rsidR="001E4754" w:rsidRPr="00A83FB6" w:rsidRDefault="001E4754" w:rsidP="001E4754">
            <w:pPr>
              <w:widowControl/>
              <w:spacing w:line="276" w:lineRule="auto"/>
              <w:rPr>
                <w:rFonts w:cs="Times New Roman"/>
                <w:szCs w:val="24"/>
              </w:rPr>
            </w:pPr>
          </w:p>
        </w:tc>
        <w:tc>
          <w:tcPr>
            <w:tcW w:w="5131" w:type="dxa"/>
            <w:tcBorders>
              <w:top w:val="single" w:sz="2" w:space="0" w:color="808080"/>
              <w:left w:val="nil"/>
              <w:bottom w:val="single" w:sz="2" w:space="0" w:color="808080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06707E00" w14:textId="77777777" w:rsidR="001E4754" w:rsidRPr="00A83FB6" w:rsidRDefault="001E4754" w:rsidP="001E4754">
            <w:pPr>
              <w:widowControl/>
              <w:numPr>
                <w:ilvl w:val="0"/>
                <w:numId w:val="2"/>
              </w:numPr>
              <w:spacing w:line="276" w:lineRule="auto"/>
              <w:ind w:left="360" w:hanging="360"/>
              <w:rPr>
                <w:rFonts w:cs="Times New Roman"/>
                <w:szCs w:val="24"/>
              </w:rPr>
            </w:pPr>
          </w:p>
        </w:tc>
      </w:tr>
      <w:tr w:rsidR="001E4754" w:rsidRPr="00A83FB6" w14:paraId="59A4327A" w14:textId="77777777" w:rsidTr="007B090A">
        <w:trPr>
          <w:jc w:val="center"/>
        </w:trPr>
        <w:tc>
          <w:tcPr>
            <w:tcW w:w="1072" w:type="dxa"/>
            <w:tcBorders>
              <w:top w:val="single" w:sz="2" w:space="0" w:color="808080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6F6A8632" w14:textId="77777777" w:rsidR="001E4754" w:rsidRPr="00A83FB6" w:rsidRDefault="001E4754" w:rsidP="001E4754">
            <w:pPr>
              <w:widowControl/>
              <w:spacing w:line="276" w:lineRule="auto"/>
              <w:rPr>
                <w:rFonts w:cs="Times New Roman"/>
                <w:szCs w:val="24"/>
              </w:rPr>
            </w:pPr>
          </w:p>
        </w:tc>
        <w:tc>
          <w:tcPr>
            <w:tcW w:w="1437" w:type="dxa"/>
            <w:tcBorders>
              <w:top w:val="single" w:sz="2" w:space="0" w:color="808080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64AB203A" w14:textId="77777777" w:rsidR="001E4754" w:rsidRPr="00A83FB6" w:rsidRDefault="001E4754" w:rsidP="001E4754">
            <w:pPr>
              <w:widowControl/>
              <w:spacing w:line="276" w:lineRule="auto"/>
              <w:rPr>
                <w:rFonts w:cs="Times New Roman"/>
                <w:szCs w:val="24"/>
              </w:rPr>
            </w:pPr>
          </w:p>
        </w:tc>
        <w:tc>
          <w:tcPr>
            <w:tcW w:w="2108" w:type="dxa"/>
            <w:tcBorders>
              <w:top w:val="single" w:sz="2" w:space="0" w:color="808080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140038D9" w14:textId="77777777" w:rsidR="001E4754" w:rsidRPr="00A83FB6" w:rsidRDefault="001E4754" w:rsidP="001E4754">
            <w:pPr>
              <w:widowControl/>
              <w:spacing w:line="276" w:lineRule="auto"/>
              <w:rPr>
                <w:rFonts w:cs="Times New Roman"/>
                <w:szCs w:val="24"/>
              </w:rPr>
            </w:pPr>
          </w:p>
        </w:tc>
        <w:tc>
          <w:tcPr>
            <w:tcW w:w="5131" w:type="dxa"/>
            <w:tcBorders>
              <w:top w:val="single" w:sz="2" w:space="0" w:color="808080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6791A642" w14:textId="77777777" w:rsidR="001E4754" w:rsidRPr="00A83FB6" w:rsidRDefault="001E4754" w:rsidP="001E4754">
            <w:pPr>
              <w:widowControl/>
              <w:numPr>
                <w:ilvl w:val="0"/>
                <w:numId w:val="2"/>
              </w:numPr>
              <w:spacing w:line="276" w:lineRule="auto"/>
              <w:ind w:left="360" w:hanging="360"/>
              <w:rPr>
                <w:rFonts w:cs="Times New Roman"/>
                <w:szCs w:val="24"/>
              </w:rPr>
            </w:pPr>
          </w:p>
        </w:tc>
      </w:tr>
    </w:tbl>
    <w:p w14:paraId="0B315FDE" w14:textId="77777777" w:rsidR="00DD2A6E" w:rsidRPr="00A83FB6" w:rsidRDefault="00DD2A6E" w:rsidP="00DD2A6E">
      <w:pPr>
        <w:jc w:val="left"/>
        <w:rPr>
          <w:rFonts w:cs="Times New Roman"/>
          <w:szCs w:val="24"/>
        </w:rPr>
      </w:pPr>
    </w:p>
    <w:p w14:paraId="0037908F" w14:textId="77777777" w:rsidR="00DD2A6E" w:rsidRPr="00A83FB6" w:rsidRDefault="00DD2A6E" w:rsidP="00DD2A6E">
      <w:pPr>
        <w:rPr>
          <w:rFonts w:cs="Times New Roman"/>
          <w:szCs w:val="24"/>
        </w:rPr>
      </w:pPr>
    </w:p>
    <w:p w14:paraId="6EB1674F" w14:textId="77777777" w:rsidR="00DD2A6E" w:rsidRPr="00A83FB6" w:rsidRDefault="00DD2A6E" w:rsidP="00DD2A6E">
      <w:pPr>
        <w:rPr>
          <w:rFonts w:cs="Times New Roman"/>
          <w:szCs w:val="24"/>
        </w:rPr>
      </w:pPr>
    </w:p>
    <w:p w14:paraId="26D525BB" w14:textId="77777777" w:rsidR="00DD2A6E" w:rsidRPr="00A83FB6" w:rsidRDefault="00DD2A6E" w:rsidP="00DD2A6E">
      <w:pPr>
        <w:rPr>
          <w:rFonts w:cs="Times New Roman"/>
          <w:szCs w:val="24"/>
        </w:rPr>
      </w:pPr>
    </w:p>
    <w:p w14:paraId="5A154BAD" w14:textId="77777777" w:rsidR="00DD2A6E" w:rsidRPr="00A83FB6" w:rsidRDefault="00DD2A6E" w:rsidP="00DD2A6E">
      <w:pPr>
        <w:rPr>
          <w:rFonts w:cs="Times New Roman"/>
          <w:szCs w:val="24"/>
        </w:rPr>
      </w:pPr>
    </w:p>
    <w:p w14:paraId="7E051664" w14:textId="77777777" w:rsidR="00DD2A6E" w:rsidRPr="00A83FB6" w:rsidRDefault="00DD2A6E" w:rsidP="00DD2A6E">
      <w:pPr>
        <w:rPr>
          <w:rFonts w:cs="Times New Roman"/>
          <w:szCs w:val="24"/>
        </w:rPr>
      </w:pPr>
    </w:p>
    <w:p w14:paraId="243905C6" w14:textId="77777777" w:rsidR="00DD2A6E" w:rsidRPr="00A83FB6" w:rsidRDefault="00DD2A6E" w:rsidP="00DD2A6E">
      <w:pPr>
        <w:rPr>
          <w:rFonts w:cs="Times New Roman"/>
          <w:szCs w:val="24"/>
        </w:rPr>
      </w:pPr>
    </w:p>
    <w:p w14:paraId="3A9F31C1" w14:textId="77777777" w:rsidR="00DD2A6E" w:rsidRPr="00A83FB6" w:rsidRDefault="00DD2A6E" w:rsidP="00DD2A6E">
      <w:pPr>
        <w:rPr>
          <w:rFonts w:cs="Times New Roman"/>
          <w:szCs w:val="24"/>
        </w:rPr>
      </w:pPr>
    </w:p>
    <w:p w14:paraId="08449521" w14:textId="77777777" w:rsidR="00DD2A6E" w:rsidRPr="00A83FB6" w:rsidRDefault="00DD2A6E" w:rsidP="00DD2A6E">
      <w:pPr>
        <w:rPr>
          <w:rFonts w:cs="Times New Roman"/>
          <w:szCs w:val="24"/>
        </w:rPr>
      </w:pPr>
    </w:p>
    <w:p w14:paraId="4A19C890" w14:textId="77777777" w:rsidR="00DD2A6E" w:rsidRPr="00A83FB6" w:rsidRDefault="00DD2A6E" w:rsidP="00DD2A6E">
      <w:pPr>
        <w:tabs>
          <w:tab w:val="left" w:pos="2670"/>
        </w:tabs>
        <w:rPr>
          <w:rFonts w:cs="Times New Roman"/>
          <w:szCs w:val="24"/>
        </w:rPr>
      </w:pPr>
      <w:r w:rsidRPr="00A83FB6">
        <w:rPr>
          <w:rFonts w:cs="Times New Roman"/>
          <w:szCs w:val="24"/>
        </w:rPr>
        <w:tab/>
      </w:r>
    </w:p>
    <w:p w14:paraId="5A301148" w14:textId="77777777" w:rsidR="00DD2A6E" w:rsidRPr="00A83FB6" w:rsidRDefault="00DD2A6E" w:rsidP="00DD2A6E">
      <w:pPr>
        <w:tabs>
          <w:tab w:val="left" w:pos="2670"/>
        </w:tabs>
        <w:rPr>
          <w:rFonts w:cs="Times New Roman"/>
          <w:szCs w:val="24"/>
        </w:rPr>
        <w:sectPr w:rsidR="00DD2A6E" w:rsidRPr="00A83FB6" w:rsidSect="000D7B36">
          <w:headerReference w:type="even" r:id="rId9"/>
          <w:headerReference w:type="default" r:id="rId10"/>
          <w:footerReference w:type="default" r:id="rId11"/>
          <w:headerReference w:type="first" r:id="rId12"/>
          <w:pgSz w:w="11908" w:h="16833"/>
          <w:pgMar w:top="1440" w:right="1080" w:bottom="1440" w:left="1080" w:header="720" w:footer="720" w:gutter="0"/>
          <w:pgNumType w:start="0"/>
          <w:cols w:space="720"/>
          <w:noEndnote/>
          <w:titlePg/>
          <w:docGrid w:linePitch="272"/>
        </w:sectPr>
      </w:pPr>
      <w:r w:rsidRPr="00A83FB6">
        <w:rPr>
          <w:rFonts w:cs="Times New Roman"/>
          <w:szCs w:val="24"/>
        </w:rPr>
        <w:tab/>
      </w:r>
    </w:p>
    <w:p w14:paraId="0113D040" w14:textId="77777777" w:rsidR="00DD2A6E" w:rsidRPr="000933B2" w:rsidRDefault="00DD2A6E" w:rsidP="000933B2">
      <w:pPr>
        <w:widowControl/>
        <w:jc w:val="center"/>
        <w:outlineLvl w:val="0"/>
        <w:rPr>
          <w:rFonts w:asciiTheme="minorHAnsi" w:hAnsiTheme="minorHAnsi" w:cstheme="minorHAnsi"/>
          <w:b/>
        </w:rPr>
      </w:pPr>
      <w:r w:rsidRPr="00A83FB6">
        <w:rPr>
          <w:rFonts w:cs="Times New Roman"/>
          <w:b/>
          <w:sz w:val="40"/>
          <w:szCs w:val="24"/>
        </w:rPr>
        <w:lastRenderedPageBreak/>
        <w:t xml:space="preserve">Table </w:t>
      </w:r>
      <w:r w:rsidR="00C811C9">
        <w:rPr>
          <w:rFonts w:cs="Times New Roman"/>
          <w:b/>
          <w:sz w:val="40"/>
          <w:szCs w:val="24"/>
        </w:rPr>
        <w:t>of</w:t>
      </w:r>
      <w:r w:rsidRPr="00A83FB6">
        <w:rPr>
          <w:rFonts w:cs="Times New Roman"/>
          <w:b/>
          <w:sz w:val="40"/>
          <w:szCs w:val="24"/>
        </w:rPr>
        <w:t xml:space="preserve"> Contents</w:t>
      </w:r>
      <w:r w:rsidR="00045424">
        <w:rPr>
          <w:rFonts w:cs="Times New Roman"/>
          <w:b/>
          <w:sz w:val="40"/>
          <w:szCs w:val="24"/>
        </w:rPr>
        <w:t xml:space="preserve"> </w:t>
      </w:r>
    </w:p>
    <w:p w14:paraId="6B958EAD" w14:textId="5041BBBC" w:rsidR="00052C3F" w:rsidRDefault="00D44DC0">
      <w:pPr>
        <w:pStyle w:val="TOC1"/>
        <w:tabs>
          <w:tab w:val="left" w:pos="400"/>
          <w:tab w:val="right" w:leader="dot" w:pos="9350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</w:rPr>
      </w:pPr>
      <w:r w:rsidRPr="00A83FB6">
        <w:rPr>
          <w:rFonts w:cs="Times New Roman"/>
          <w:b w:val="0"/>
          <w:bCs w:val="0"/>
          <w:caps w:val="0"/>
          <w:szCs w:val="24"/>
        </w:rPr>
        <w:fldChar w:fldCharType="begin"/>
      </w:r>
      <w:r w:rsidR="00BD0143" w:rsidRPr="00A83FB6">
        <w:rPr>
          <w:rFonts w:cs="Times New Roman"/>
          <w:b w:val="0"/>
          <w:bCs w:val="0"/>
          <w:caps w:val="0"/>
          <w:szCs w:val="24"/>
        </w:rPr>
        <w:instrText xml:space="preserve"> TOC \o \h \z </w:instrText>
      </w:r>
      <w:r w:rsidRPr="00A83FB6">
        <w:rPr>
          <w:rFonts w:cs="Times New Roman"/>
          <w:b w:val="0"/>
          <w:bCs w:val="0"/>
          <w:caps w:val="0"/>
          <w:szCs w:val="24"/>
        </w:rPr>
        <w:fldChar w:fldCharType="separate"/>
      </w:r>
      <w:hyperlink w:anchor="_Toc96526757" w:history="1">
        <w:r w:rsidR="00052C3F" w:rsidRPr="00FB01E1">
          <w:rPr>
            <w:rStyle w:val="Hyperlink"/>
            <w:noProof/>
          </w:rPr>
          <w:t>1.</w:t>
        </w:r>
        <w:r w:rsidR="00052C3F">
          <w:rPr>
            <w:rFonts w:eastAsiaTheme="minorEastAsia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052C3F" w:rsidRPr="00FB01E1">
          <w:rPr>
            <w:rStyle w:val="Hyperlink"/>
            <w:noProof/>
          </w:rPr>
          <w:t>Introduction</w:t>
        </w:r>
        <w:r w:rsidR="00052C3F">
          <w:rPr>
            <w:noProof/>
            <w:webHidden/>
          </w:rPr>
          <w:tab/>
        </w:r>
        <w:r w:rsidR="00052C3F">
          <w:rPr>
            <w:noProof/>
            <w:webHidden/>
          </w:rPr>
          <w:fldChar w:fldCharType="begin"/>
        </w:r>
        <w:r w:rsidR="00052C3F">
          <w:rPr>
            <w:noProof/>
            <w:webHidden/>
          </w:rPr>
          <w:instrText xml:space="preserve"> PAGEREF _Toc96526757 \h </w:instrText>
        </w:r>
        <w:r w:rsidR="00052C3F">
          <w:rPr>
            <w:noProof/>
            <w:webHidden/>
          </w:rPr>
        </w:r>
        <w:r w:rsidR="00052C3F">
          <w:rPr>
            <w:noProof/>
            <w:webHidden/>
          </w:rPr>
          <w:fldChar w:fldCharType="separate"/>
        </w:r>
        <w:r w:rsidR="00052C3F">
          <w:rPr>
            <w:noProof/>
            <w:webHidden/>
          </w:rPr>
          <w:t>5</w:t>
        </w:r>
        <w:r w:rsidR="00052C3F">
          <w:rPr>
            <w:noProof/>
            <w:webHidden/>
          </w:rPr>
          <w:fldChar w:fldCharType="end"/>
        </w:r>
      </w:hyperlink>
    </w:p>
    <w:p w14:paraId="638F7722" w14:textId="49B003A6" w:rsidR="00052C3F" w:rsidRDefault="00CF54BA">
      <w:pPr>
        <w:pStyle w:val="TOC2"/>
        <w:tabs>
          <w:tab w:val="left" w:pos="880"/>
          <w:tab w:val="right" w:leader="dot" w:pos="9350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96526758" w:history="1">
        <w:r w:rsidR="00052C3F" w:rsidRPr="00FB01E1">
          <w:rPr>
            <w:rStyle w:val="Hyperlink"/>
            <w:noProof/>
          </w:rPr>
          <w:t>1.1.</w:t>
        </w:r>
        <w:r w:rsidR="00052C3F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052C3F" w:rsidRPr="00FB01E1">
          <w:rPr>
            <w:rStyle w:val="Hyperlink"/>
            <w:noProof/>
          </w:rPr>
          <w:t>Purpose</w:t>
        </w:r>
        <w:r w:rsidR="00052C3F">
          <w:rPr>
            <w:noProof/>
            <w:webHidden/>
          </w:rPr>
          <w:tab/>
        </w:r>
        <w:r w:rsidR="00052C3F">
          <w:rPr>
            <w:noProof/>
            <w:webHidden/>
          </w:rPr>
          <w:fldChar w:fldCharType="begin"/>
        </w:r>
        <w:r w:rsidR="00052C3F">
          <w:rPr>
            <w:noProof/>
            <w:webHidden/>
          </w:rPr>
          <w:instrText xml:space="preserve"> PAGEREF _Toc96526758 \h </w:instrText>
        </w:r>
        <w:r w:rsidR="00052C3F">
          <w:rPr>
            <w:noProof/>
            <w:webHidden/>
          </w:rPr>
        </w:r>
        <w:r w:rsidR="00052C3F">
          <w:rPr>
            <w:noProof/>
            <w:webHidden/>
          </w:rPr>
          <w:fldChar w:fldCharType="separate"/>
        </w:r>
        <w:r w:rsidR="00052C3F">
          <w:rPr>
            <w:noProof/>
            <w:webHidden/>
          </w:rPr>
          <w:t>5</w:t>
        </w:r>
        <w:r w:rsidR="00052C3F">
          <w:rPr>
            <w:noProof/>
            <w:webHidden/>
          </w:rPr>
          <w:fldChar w:fldCharType="end"/>
        </w:r>
      </w:hyperlink>
    </w:p>
    <w:p w14:paraId="11DA4FF6" w14:textId="60071C65" w:rsidR="00052C3F" w:rsidRDefault="00CF54BA">
      <w:pPr>
        <w:pStyle w:val="TOC2"/>
        <w:tabs>
          <w:tab w:val="left" w:pos="880"/>
          <w:tab w:val="right" w:leader="dot" w:pos="9350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96526759" w:history="1">
        <w:r w:rsidR="00052C3F" w:rsidRPr="00FB01E1">
          <w:rPr>
            <w:rStyle w:val="Hyperlink"/>
            <w:noProof/>
          </w:rPr>
          <w:t>1.2.</w:t>
        </w:r>
        <w:r w:rsidR="00052C3F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052C3F" w:rsidRPr="00FB01E1">
          <w:rPr>
            <w:rStyle w:val="Hyperlink"/>
            <w:noProof/>
          </w:rPr>
          <w:t>Convention</w:t>
        </w:r>
        <w:r w:rsidR="00052C3F">
          <w:rPr>
            <w:noProof/>
            <w:webHidden/>
          </w:rPr>
          <w:tab/>
        </w:r>
        <w:r w:rsidR="00052C3F">
          <w:rPr>
            <w:noProof/>
            <w:webHidden/>
          </w:rPr>
          <w:fldChar w:fldCharType="begin"/>
        </w:r>
        <w:r w:rsidR="00052C3F">
          <w:rPr>
            <w:noProof/>
            <w:webHidden/>
          </w:rPr>
          <w:instrText xml:space="preserve"> PAGEREF _Toc96526759 \h </w:instrText>
        </w:r>
        <w:r w:rsidR="00052C3F">
          <w:rPr>
            <w:noProof/>
            <w:webHidden/>
          </w:rPr>
        </w:r>
        <w:r w:rsidR="00052C3F">
          <w:rPr>
            <w:noProof/>
            <w:webHidden/>
          </w:rPr>
          <w:fldChar w:fldCharType="separate"/>
        </w:r>
        <w:r w:rsidR="00052C3F">
          <w:rPr>
            <w:noProof/>
            <w:webHidden/>
          </w:rPr>
          <w:t>5</w:t>
        </w:r>
        <w:r w:rsidR="00052C3F">
          <w:rPr>
            <w:noProof/>
            <w:webHidden/>
          </w:rPr>
          <w:fldChar w:fldCharType="end"/>
        </w:r>
      </w:hyperlink>
    </w:p>
    <w:p w14:paraId="7F3A4676" w14:textId="5F90832E" w:rsidR="00052C3F" w:rsidRDefault="00CF54BA">
      <w:pPr>
        <w:pStyle w:val="TOC3"/>
        <w:tabs>
          <w:tab w:val="left" w:pos="1100"/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96526760" w:history="1">
        <w:r w:rsidR="00052C3F" w:rsidRPr="00FB01E1">
          <w:rPr>
            <w:rStyle w:val="Hyperlink"/>
            <w:noProof/>
          </w:rPr>
          <w:t>1.2.1.</w:t>
        </w:r>
        <w:r w:rsidR="00052C3F">
          <w:rPr>
            <w:rFonts w:eastAsiaTheme="minorEastAsia" w:cstheme="minorBidi"/>
            <w:i w:val="0"/>
            <w:iCs w:val="0"/>
            <w:noProof/>
            <w:sz w:val="22"/>
            <w:szCs w:val="22"/>
          </w:rPr>
          <w:tab/>
        </w:r>
        <w:r w:rsidR="00052C3F" w:rsidRPr="00FB01E1">
          <w:rPr>
            <w:rStyle w:val="Hyperlink"/>
            <w:noProof/>
          </w:rPr>
          <w:t>Field Type</w:t>
        </w:r>
        <w:r w:rsidR="00052C3F">
          <w:rPr>
            <w:noProof/>
            <w:webHidden/>
          </w:rPr>
          <w:tab/>
        </w:r>
        <w:r w:rsidR="00052C3F">
          <w:rPr>
            <w:noProof/>
            <w:webHidden/>
          </w:rPr>
          <w:fldChar w:fldCharType="begin"/>
        </w:r>
        <w:r w:rsidR="00052C3F">
          <w:rPr>
            <w:noProof/>
            <w:webHidden/>
          </w:rPr>
          <w:instrText xml:space="preserve"> PAGEREF _Toc96526760 \h </w:instrText>
        </w:r>
        <w:r w:rsidR="00052C3F">
          <w:rPr>
            <w:noProof/>
            <w:webHidden/>
          </w:rPr>
        </w:r>
        <w:r w:rsidR="00052C3F">
          <w:rPr>
            <w:noProof/>
            <w:webHidden/>
          </w:rPr>
          <w:fldChar w:fldCharType="separate"/>
        </w:r>
        <w:r w:rsidR="00052C3F">
          <w:rPr>
            <w:noProof/>
            <w:webHidden/>
          </w:rPr>
          <w:t>5</w:t>
        </w:r>
        <w:r w:rsidR="00052C3F">
          <w:rPr>
            <w:noProof/>
            <w:webHidden/>
          </w:rPr>
          <w:fldChar w:fldCharType="end"/>
        </w:r>
      </w:hyperlink>
    </w:p>
    <w:p w14:paraId="79AE229C" w14:textId="0FDEB6EC" w:rsidR="00052C3F" w:rsidRDefault="00CF54BA">
      <w:pPr>
        <w:pStyle w:val="TOC3"/>
        <w:tabs>
          <w:tab w:val="left" w:pos="1100"/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96526761" w:history="1">
        <w:r w:rsidR="00052C3F" w:rsidRPr="00FB01E1">
          <w:rPr>
            <w:rStyle w:val="Hyperlink"/>
            <w:noProof/>
          </w:rPr>
          <w:t>1.2.2.</w:t>
        </w:r>
        <w:r w:rsidR="00052C3F">
          <w:rPr>
            <w:rFonts w:eastAsiaTheme="minorEastAsia" w:cstheme="minorBidi"/>
            <w:i w:val="0"/>
            <w:iCs w:val="0"/>
            <w:noProof/>
            <w:sz w:val="22"/>
            <w:szCs w:val="22"/>
          </w:rPr>
          <w:tab/>
        </w:r>
        <w:r w:rsidR="00052C3F" w:rsidRPr="00FB01E1">
          <w:rPr>
            <w:rStyle w:val="Hyperlink"/>
            <w:noProof/>
          </w:rPr>
          <w:t>Data Type</w:t>
        </w:r>
        <w:r w:rsidR="00052C3F">
          <w:rPr>
            <w:noProof/>
            <w:webHidden/>
          </w:rPr>
          <w:tab/>
        </w:r>
        <w:r w:rsidR="00052C3F">
          <w:rPr>
            <w:noProof/>
            <w:webHidden/>
          </w:rPr>
          <w:fldChar w:fldCharType="begin"/>
        </w:r>
        <w:r w:rsidR="00052C3F">
          <w:rPr>
            <w:noProof/>
            <w:webHidden/>
          </w:rPr>
          <w:instrText xml:space="preserve"> PAGEREF _Toc96526761 \h </w:instrText>
        </w:r>
        <w:r w:rsidR="00052C3F">
          <w:rPr>
            <w:noProof/>
            <w:webHidden/>
          </w:rPr>
        </w:r>
        <w:r w:rsidR="00052C3F">
          <w:rPr>
            <w:noProof/>
            <w:webHidden/>
          </w:rPr>
          <w:fldChar w:fldCharType="separate"/>
        </w:r>
        <w:r w:rsidR="00052C3F">
          <w:rPr>
            <w:noProof/>
            <w:webHidden/>
          </w:rPr>
          <w:t>5</w:t>
        </w:r>
        <w:r w:rsidR="00052C3F">
          <w:rPr>
            <w:noProof/>
            <w:webHidden/>
          </w:rPr>
          <w:fldChar w:fldCharType="end"/>
        </w:r>
      </w:hyperlink>
    </w:p>
    <w:p w14:paraId="2872C3B8" w14:textId="34AFDD78" w:rsidR="00052C3F" w:rsidRDefault="00CF54BA">
      <w:pPr>
        <w:pStyle w:val="TOC3"/>
        <w:tabs>
          <w:tab w:val="left" w:pos="1100"/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96526762" w:history="1">
        <w:r w:rsidR="00052C3F" w:rsidRPr="00FB01E1">
          <w:rPr>
            <w:rStyle w:val="Hyperlink"/>
            <w:noProof/>
          </w:rPr>
          <w:t>1.2.3.</w:t>
        </w:r>
        <w:r w:rsidR="00052C3F">
          <w:rPr>
            <w:rFonts w:eastAsiaTheme="minorEastAsia" w:cstheme="minorBidi"/>
            <w:i w:val="0"/>
            <w:iCs w:val="0"/>
            <w:noProof/>
            <w:sz w:val="22"/>
            <w:szCs w:val="22"/>
          </w:rPr>
          <w:tab/>
        </w:r>
        <w:r w:rsidR="00052C3F" w:rsidRPr="00FB01E1">
          <w:rPr>
            <w:rStyle w:val="Hyperlink"/>
            <w:noProof/>
          </w:rPr>
          <w:t>Field Status</w:t>
        </w:r>
        <w:r w:rsidR="00052C3F">
          <w:rPr>
            <w:noProof/>
            <w:webHidden/>
          </w:rPr>
          <w:tab/>
        </w:r>
        <w:r w:rsidR="00052C3F">
          <w:rPr>
            <w:noProof/>
            <w:webHidden/>
          </w:rPr>
          <w:fldChar w:fldCharType="begin"/>
        </w:r>
        <w:r w:rsidR="00052C3F">
          <w:rPr>
            <w:noProof/>
            <w:webHidden/>
          </w:rPr>
          <w:instrText xml:space="preserve"> PAGEREF _Toc96526762 \h </w:instrText>
        </w:r>
        <w:r w:rsidR="00052C3F">
          <w:rPr>
            <w:noProof/>
            <w:webHidden/>
          </w:rPr>
        </w:r>
        <w:r w:rsidR="00052C3F">
          <w:rPr>
            <w:noProof/>
            <w:webHidden/>
          </w:rPr>
          <w:fldChar w:fldCharType="separate"/>
        </w:r>
        <w:r w:rsidR="00052C3F">
          <w:rPr>
            <w:noProof/>
            <w:webHidden/>
          </w:rPr>
          <w:t>6</w:t>
        </w:r>
        <w:r w:rsidR="00052C3F">
          <w:rPr>
            <w:noProof/>
            <w:webHidden/>
          </w:rPr>
          <w:fldChar w:fldCharType="end"/>
        </w:r>
      </w:hyperlink>
    </w:p>
    <w:p w14:paraId="55CB25DC" w14:textId="7797937E" w:rsidR="00052C3F" w:rsidRDefault="00CF54BA">
      <w:pPr>
        <w:pStyle w:val="TOC3"/>
        <w:tabs>
          <w:tab w:val="left" w:pos="1100"/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96526763" w:history="1">
        <w:r w:rsidR="00052C3F" w:rsidRPr="00FB01E1">
          <w:rPr>
            <w:rStyle w:val="Hyperlink"/>
            <w:noProof/>
          </w:rPr>
          <w:t>1.2.4.</w:t>
        </w:r>
        <w:r w:rsidR="00052C3F">
          <w:rPr>
            <w:rFonts w:eastAsiaTheme="minorEastAsia" w:cstheme="minorBidi"/>
            <w:i w:val="0"/>
            <w:iCs w:val="0"/>
            <w:noProof/>
            <w:sz w:val="22"/>
            <w:szCs w:val="22"/>
          </w:rPr>
          <w:tab/>
        </w:r>
        <w:r w:rsidR="00052C3F" w:rsidRPr="00FB01E1">
          <w:rPr>
            <w:rStyle w:val="Hyperlink"/>
            <w:noProof/>
          </w:rPr>
          <w:t>Controls Type</w:t>
        </w:r>
        <w:r w:rsidR="00052C3F">
          <w:rPr>
            <w:noProof/>
            <w:webHidden/>
          </w:rPr>
          <w:tab/>
        </w:r>
        <w:r w:rsidR="00052C3F">
          <w:rPr>
            <w:noProof/>
            <w:webHidden/>
          </w:rPr>
          <w:fldChar w:fldCharType="begin"/>
        </w:r>
        <w:r w:rsidR="00052C3F">
          <w:rPr>
            <w:noProof/>
            <w:webHidden/>
          </w:rPr>
          <w:instrText xml:space="preserve"> PAGEREF _Toc96526763 \h </w:instrText>
        </w:r>
        <w:r w:rsidR="00052C3F">
          <w:rPr>
            <w:noProof/>
            <w:webHidden/>
          </w:rPr>
        </w:r>
        <w:r w:rsidR="00052C3F">
          <w:rPr>
            <w:noProof/>
            <w:webHidden/>
          </w:rPr>
          <w:fldChar w:fldCharType="separate"/>
        </w:r>
        <w:r w:rsidR="00052C3F">
          <w:rPr>
            <w:noProof/>
            <w:webHidden/>
          </w:rPr>
          <w:t>6</w:t>
        </w:r>
        <w:r w:rsidR="00052C3F">
          <w:rPr>
            <w:noProof/>
            <w:webHidden/>
          </w:rPr>
          <w:fldChar w:fldCharType="end"/>
        </w:r>
      </w:hyperlink>
    </w:p>
    <w:p w14:paraId="6D7855B7" w14:textId="1675C4C5" w:rsidR="00052C3F" w:rsidRDefault="00CF54BA">
      <w:pPr>
        <w:pStyle w:val="TOC1"/>
        <w:tabs>
          <w:tab w:val="left" w:pos="400"/>
          <w:tab w:val="right" w:leader="dot" w:pos="9350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</w:rPr>
      </w:pPr>
      <w:hyperlink w:anchor="_Toc96526764" w:history="1">
        <w:r w:rsidR="00052C3F" w:rsidRPr="00FB01E1">
          <w:rPr>
            <w:rStyle w:val="Hyperlink"/>
            <w:noProof/>
          </w:rPr>
          <w:t>2.</w:t>
        </w:r>
        <w:r w:rsidR="00052C3F">
          <w:rPr>
            <w:rFonts w:eastAsiaTheme="minorEastAsia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052C3F" w:rsidRPr="00FB01E1">
          <w:rPr>
            <w:rStyle w:val="Hyperlink"/>
            <w:noProof/>
          </w:rPr>
          <w:t>Functional Design</w:t>
        </w:r>
        <w:r w:rsidR="00052C3F">
          <w:rPr>
            <w:noProof/>
            <w:webHidden/>
          </w:rPr>
          <w:tab/>
        </w:r>
        <w:r w:rsidR="00052C3F">
          <w:rPr>
            <w:noProof/>
            <w:webHidden/>
          </w:rPr>
          <w:fldChar w:fldCharType="begin"/>
        </w:r>
        <w:r w:rsidR="00052C3F">
          <w:rPr>
            <w:noProof/>
            <w:webHidden/>
          </w:rPr>
          <w:instrText xml:space="preserve"> PAGEREF _Toc96526764 \h </w:instrText>
        </w:r>
        <w:r w:rsidR="00052C3F">
          <w:rPr>
            <w:noProof/>
            <w:webHidden/>
          </w:rPr>
        </w:r>
        <w:r w:rsidR="00052C3F">
          <w:rPr>
            <w:noProof/>
            <w:webHidden/>
          </w:rPr>
          <w:fldChar w:fldCharType="separate"/>
        </w:r>
        <w:r w:rsidR="00052C3F">
          <w:rPr>
            <w:noProof/>
            <w:webHidden/>
          </w:rPr>
          <w:t>7</w:t>
        </w:r>
        <w:r w:rsidR="00052C3F">
          <w:rPr>
            <w:noProof/>
            <w:webHidden/>
          </w:rPr>
          <w:fldChar w:fldCharType="end"/>
        </w:r>
      </w:hyperlink>
    </w:p>
    <w:p w14:paraId="25ECB05B" w14:textId="3C7D43CB" w:rsidR="000933B2" w:rsidRDefault="00D44DC0" w:rsidP="00BD0143">
      <w:pPr>
        <w:pStyle w:val="TOC1"/>
        <w:tabs>
          <w:tab w:val="left" w:pos="400"/>
          <w:tab w:val="right" w:leader="dot" w:pos="9016"/>
        </w:tabs>
        <w:spacing w:before="0" w:after="0"/>
        <w:rPr>
          <w:bCs w:val="0"/>
          <w:caps w:val="0"/>
        </w:rPr>
      </w:pPr>
      <w:r w:rsidRPr="00A83FB6">
        <w:fldChar w:fldCharType="end"/>
      </w:r>
    </w:p>
    <w:p w14:paraId="04365CDE" w14:textId="77F1664F" w:rsidR="00940CD5" w:rsidRDefault="00940CD5" w:rsidP="00940CD5">
      <w:pPr>
        <w:pageBreakBefore/>
        <w:widowControl/>
        <w:jc w:val="center"/>
        <w:outlineLvl w:val="0"/>
        <w:rPr>
          <w:rFonts w:cs="Times New Roman"/>
          <w:b/>
          <w:sz w:val="40"/>
          <w:szCs w:val="24"/>
        </w:rPr>
      </w:pPr>
      <w:bookmarkStart w:id="0" w:name="_Toc458500207"/>
      <w:r>
        <w:rPr>
          <w:rFonts w:cs="Times New Roman"/>
          <w:b/>
          <w:sz w:val="40"/>
          <w:szCs w:val="24"/>
        </w:rPr>
        <w:lastRenderedPageBreak/>
        <w:t>Table of Figures</w:t>
      </w:r>
      <w:bookmarkEnd w:id="0"/>
    </w:p>
    <w:p w14:paraId="7B088867" w14:textId="122C13AF" w:rsidR="006073A1" w:rsidRDefault="00DA336B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fldChar w:fldCharType="begin"/>
      </w:r>
      <w:r>
        <w:instrText xml:space="preserve"> TOC \h \z \c "Figure" </w:instrText>
      </w:r>
      <w:r>
        <w:fldChar w:fldCharType="separate"/>
      </w:r>
      <w:hyperlink w:anchor="_Toc84595305" w:history="1">
        <w:r w:rsidR="006073A1" w:rsidRPr="00EB6F53">
          <w:rPr>
            <w:rStyle w:val="Hyperlink"/>
            <w:b/>
            <w:noProof/>
          </w:rPr>
          <w:t>Figure 1- Page Add Fee Structure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05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9</w:t>
        </w:r>
        <w:r w:rsidR="006073A1">
          <w:rPr>
            <w:noProof/>
            <w:webHidden/>
          </w:rPr>
          <w:fldChar w:fldCharType="end"/>
        </w:r>
      </w:hyperlink>
    </w:p>
    <w:p w14:paraId="1165D440" w14:textId="4517CCB5" w:rsidR="006073A1" w:rsidRDefault="00CF54BA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06" w:history="1">
        <w:r w:rsidR="006073A1" w:rsidRPr="00EB6F53">
          <w:rPr>
            <w:rStyle w:val="Hyperlink"/>
            <w:b/>
            <w:noProof/>
          </w:rPr>
          <w:t>Figure 2 - Page Add Fee Structure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06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10</w:t>
        </w:r>
        <w:r w:rsidR="006073A1">
          <w:rPr>
            <w:noProof/>
            <w:webHidden/>
          </w:rPr>
          <w:fldChar w:fldCharType="end"/>
        </w:r>
      </w:hyperlink>
    </w:p>
    <w:p w14:paraId="0A8C6668" w14:textId="2FAB8581" w:rsidR="006073A1" w:rsidRDefault="00CF54BA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07" w:history="1">
        <w:r w:rsidR="006073A1" w:rsidRPr="00EB6F53">
          <w:rPr>
            <w:rStyle w:val="Hyperlink"/>
            <w:b/>
            <w:noProof/>
          </w:rPr>
          <w:t>Figure 3 - Page Edit Fee Structure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07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11</w:t>
        </w:r>
        <w:r w:rsidR="006073A1">
          <w:rPr>
            <w:noProof/>
            <w:webHidden/>
          </w:rPr>
          <w:fldChar w:fldCharType="end"/>
        </w:r>
      </w:hyperlink>
    </w:p>
    <w:p w14:paraId="47415E60" w14:textId="3EB4B076" w:rsidR="006073A1" w:rsidRDefault="00CF54BA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08" w:history="1">
        <w:r w:rsidR="006073A1" w:rsidRPr="00EB6F53">
          <w:rPr>
            <w:rStyle w:val="Hyperlink"/>
            <w:b/>
            <w:noProof/>
          </w:rPr>
          <w:t>Figure 4 - Page View Fee Structure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08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12</w:t>
        </w:r>
        <w:r w:rsidR="006073A1">
          <w:rPr>
            <w:noProof/>
            <w:webHidden/>
          </w:rPr>
          <w:fldChar w:fldCharType="end"/>
        </w:r>
      </w:hyperlink>
    </w:p>
    <w:p w14:paraId="31CE645D" w14:textId="19663816" w:rsidR="006073A1" w:rsidRDefault="00CF54BA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09" w:history="1">
        <w:r w:rsidR="006073A1" w:rsidRPr="00EB6F53">
          <w:rPr>
            <w:rStyle w:val="Hyperlink"/>
            <w:b/>
            <w:noProof/>
          </w:rPr>
          <w:t>Figure 5 - Flow Pengenaan Channel Fee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09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14</w:t>
        </w:r>
        <w:r w:rsidR="006073A1">
          <w:rPr>
            <w:noProof/>
            <w:webHidden/>
          </w:rPr>
          <w:fldChar w:fldCharType="end"/>
        </w:r>
      </w:hyperlink>
    </w:p>
    <w:p w14:paraId="55ED154E" w14:textId="2507FCEC" w:rsidR="006073A1" w:rsidRDefault="00CF54BA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10" w:history="1">
        <w:r w:rsidR="006073A1" w:rsidRPr="00EB6F53">
          <w:rPr>
            <w:rStyle w:val="Hyperlink"/>
            <w:b/>
            <w:noProof/>
          </w:rPr>
          <w:t>Figure 6 - Page Submit Buy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10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17</w:t>
        </w:r>
        <w:r w:rsidR="006073A1">
          <w:rPr>
            <w:noProof/>
            <w:webHidden/>
          </w:rPr>
          <w:fldChar w:fldCharType="end"/>
        </w:r>
      </w:hyperlink>
    </w:p>
    <w:p w14:paraId="03574328" w14:textId="76FA9C58" w:rsidR="006073A1" w:rsidRDefault="00CF54BA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11" w:history="1">
        <w:r w:rsidR="006073A1" w:rsidRPr="00EB6F53">
          <w:rPr>
            <w:rStyle w:val="Hyperlink"/>
            <w:b/>
            <w:noProof/>
          </w:rPr>
          <w:t>Figure 7 - Page Submit Sell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11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19</w:t>
        </w:r>
        <w:r w:rsidR="006073A1">
          <w:rPr>
            <w:noProof/>
            <w:webHidden/>
          </w:rPr>
          <w:fldChar w:fldCharType="end"/>
        </w:r>
      </w:hyperlink>
    </w:p>
    <w:p w14:paraId="45B805A3" w14:textId="6205873F" w:rsidR="006073A1" w:rsidRDefault="00CF54BA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12" w:history="1">
        <w:r w:rsidR="006073A1" w:rsidRPr="00EB6F53">
          <w:rPr>
            <w:rStyle w:val="Hyperlink"/>
            <w:b/>
            <w:noProof/>
          </w:rPr>
          <w:t>Figure 8 - Page Confirm Submit Buy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12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20</w:t>
        </w:r>
        <w:r w:rsidR="006073A1">
          <w:rPr>
            <w:noProof/>
            <w:webHidden/>
          </w:rPr>
          <w:fldChar w:fldCharType="end"/>
        </w:r>
      </w:hyperlink>
    </w:p>
    <w:p w14:paraId="3FBD0938" w14:textId="1DF26F51" w:rsidR="006073A1" w:rsidRDefault="00CF54BA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13" w:history="1">
        <w:r w:rsidR="006073A1" w:rsidRPr="00EB6F53">
          <w:rPr>
            <w:rStyle w:val="Hyperlink"/>
            <w:b/>
            <w:noProof/>
          </w:rPr>
          <w:t>Figure 9 -Page Confirm Submit Sell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13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21</w:t>
        </w:r>
        <w:r w:rsidR="006073A1">
          <w:rPr>
            <w:noProof/>
            <w:webHidden/>
          </w:rPr>
          <w:fldChar w:fldCharType="end"/>
        </w:r>
      </w:hyperlink>
    </w:p>
    <w:p w14:paraId="52177C5D" w14:textId="7310B859" w:rsidR="006073A1" w:rsidRDefault="00CF54BA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14" w:history="1">
        <w:r w:rsidR="006073A1" w:rsidRPr="00EB6F53">
          <w:rPr>
            <w:rStyle w:val="Hyperlink"/>
            <w:b/>
            <w:noProof/>
          </w:rPr>
          <w:t>Figure 10 - Page Outgoing Task Buy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14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23</w:t>
        </w:r>
        <w:r w:rsidR="006073A1">
          <w:rPr>
            <w:noProof/>
            <w:webHidden/>
          </w:rPr>
          <w:fldChar w:fldCharType="end"/>
        </w:r>
      </w:hyperlink>
    </w:p>
    <w:p w14:paraId="6A0ADF83" w14:textId="7AF54559" w:rsidR="006073A1" w:rsidRDefault="00CF54BA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15" w:history="1">
        <w:r w:rsidR="006073A1" w:rsidRPr="00EB6F53">
          <w:rPr>
            <w:rStyle w:val="Hyperlink"/>
            <w:b/>
            <w:noProof/>
          </w:rPr>
          <w:t>Figure 11 - Page Outgoing Task Sell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15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24</w:t>
        </w:r>
        <w:r w:rsidR="006073A1">
          <w:rPr>
            <w:noProof/>
            <w:webHidden/>
          </w:rPr>
          <w:fldChar w:fldCharType="end"/>
        </w:r>
      </w:hyperlink>
    </w:p>
    <w:p w14:paraId="3E2D9BBA" w14:textId="42879E8B" w:rsidR="006073A1" w:rsidRDefault="00CF54BA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16" w:history="1">
        <w:r w:rsidR="006073A1" w:rsidRPr="00EB6F53">
          <w:rPr>
            <w:rStyle w:val="Hyperlink"/>
            <w:b/>
            <w:noProof/>
          </w:rPr>
          <w:t>Figure 12 - Page Approval Buy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16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26</w:t>
        </w:r>
        <w:r w:rsidR="006073A1">
          <w:rPr>
            <w:noProof/>
            <w:webHidden/>
          </w:rPr>
          <w:fldChar w:fldCharType="end"/>
        </w:r>
      </w:hyperlink>
    </w:p>
    <w:p w14:paraId="76BC0110" w14:textId="0FA024F1" w:rsidR="006073A1" w:rsidRDefault="00CF54BA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17" w:history="1">
        <w:r w:rsidR="006073A1" w:rsidRPr="00EB6F53">
          <w:rPr>
            <w:rStyle w:val="Hyperlink"/>
            <w:b/>
            <w:noProof/>
          </w:rPr>
          <w:t>Figure 13 - Page Approval Sell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17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27</w:t>
        </w:r>
        <w:r w:rsidR="006073A1">
          <w:rPr>
            <w:noProof/>
            <w:webHidden/>
          </w:rPr>
          <w:fldChar w:fldCharType="end"/>
        </w:r>
      </w:hyperlink>
    </w:p>
    <w:p w14:paraId="2581C27E" w14:textId="70417CF0" w:rsidR="006073A1" w:rsidRDefault="00CF54BA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18" w:history="1">
        <w:r w:rsidR="006073A1" w:rsidRPr="00EB6F53">
          <w:rPr>
            <w:rStyle w:val="Hyperlink"/>
            <w:b/>
            <w:noProof/>
          </w:rPr>
          <w:t>Figure 14 - Page Resubmit Buy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18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29</w:t>
        </w:r>
        <w:r w:rsidR="006073A1">
          <w:rPr>
            <w:noProof/>
            <w:webHidden/>
          </w:rPr>
          <w:fldChar w:fldCharType="end"/>
        </w:r>
      </w:hyperlink>
    </w:p>
    <w:p w14:paraId="7E0F2307" w14:textId="065AE0AD" w:rsidR="006073A1" w:rsidRDefault="00CF54BA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19" w:history="1">
        <w:r w:rsidR="006073A1" w:rsidRPr="00EB6F53">
          <w:rPr>
            <w:rStyle w:val="Hyperlink"/>
            <w:b/>
            <w:noProof/>
          </w:rPr>
          <w:t>Figure 15 - Page Resubmit Sell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19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30</w:t>
        </w:r>
        <w:r w:rsidR="006073A1">
          <w:rPr>
            <w:noProof/>
            <w:webHidden/>
          </w:rPr>
          <w:fldChar w:fldCharType="end"/>
        </w:r>
      </w:hyperlink>
    </w:p>
    <w:p w14:paraId="25BFB9C8" w14:textId="422344FB" w:rsidR="006073A1" w:rsidRDefault="00CF54BA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20" w:history="1">
        <w:r w:rsidR="006073A1" w:rsidRPr="00EB6F53">
          <w:rPr>
            <w:rStyle w:val="Hyperlink"/>
            <w:b/>
            <w:noProof/>
          </w:rPr>
          <w:t>Figure 16 - Page Confirm Resubmit Buy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20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32</w:t>
        </w:r>
        <w:r w:rsidR="006073A1">
          <w:rPr>
            <w:noProof/>
            <w:webHidden/>
          </w:rPr>
          <w:fldChar w:fldCharType="end"/>
        </w:r>
      </w:hyperlink>
    </w:p>
    <w:p w14:paraId="4746F969" w14:textId="0E92AB50" w:rsidR="006073A1" w:rsidRDefault="00CF54BA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21" w:history="1">
        <w:r w:rsidR="006073A1" w:rsidRPr="00EB6F53">
          <w:rPr>
            <w:rStyle w:val="Hyperlink"/>
            <w:b/>
            <w:noProof/>
          </w:rPr>
          <w:t>Figure 17 -Page Confirm Resubmit Sell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21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33</w:t>
        </w:r>
        <w:r w:rsidR="006073A1">
          <w:rPr>
            <w:noProof/>
            <w:webHidden/>
          </w:rPr>
          <w:fldChar w:fldCharType="end"/>
        </w:r>
      </w:hyperlink>
    </w:p>
    <w:p w14:paraId="08DAFD20" w14:textId="3A7F2D2B" w:rsidR="006073A1" w:rsidRDefault="00CF54BA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22" w:history="1">
        <w:r w:rsidR="006073A1" w:rsidRPr="00EB6F53">
          <w:rPr>
            <w:rStyle w:val="Hyperlink"/>
            <w:b/>
            <w:noProof/>
          </w:rPr>
          <w:t>Figure 18 - Flow Perhitungan setelah Reconcile Murex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22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44</w:t>
        </w:r>
        <w:r w:rsidR="006073A1">
          <w:rPr>
            <w:noProof/>
            <w:webHidden/>
          </w:rPr>
          <w:fldChar w:fldCharType="end"/>
        </w:r>
      </w:hyperlink>
    </w:p>
    <w:p w14:paraId="542D6F25" w14:textId="750C9F1B" w:rsidR="006073A1" w:rsidRDefault="00CF54BA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23" w:history="1">
        <w:r w:rsidR="006073A1" w:rsidRPr="00EB6F53">
          <w:rPr>
            <w:rStyle w:val="Hyperlink"/>
            <w:b/>
            <w:noProof/>
          </w:rPr>
          <w:t>Figure 19 - Parameter Report Transaction History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23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61</w:t>
        </w:r>
        <w:r w:rsidR="006073A1">
          <w:rPr>
            <w:noProof/>
            <w:webHidden/>
          </w:rPr>
          <w:fldChar w:fldCharType="end"/>
        </w:r>
      </w:hyperlink>
    </w:p>
    <w:p w14:paraId="6E0DB2F5" w14:textId="579577CA" w:rsidR="006073A1" w:rsidRDefault="00CF54BA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24" w:history="1">
        <w:r w:rsidR="006073A1" w:rsidRPr="00EB6F53">
          <w:rPr>
            <w:rStyle w:val="Hyperlink"/>
            <w:b/>
            <w:noProof/>
          </w:rPr>
          <w:t>Figure 20 - Parameter Report Transaction Status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24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65</w:t>
        </w:r>
        <w:r w:rsidR="006073A1">
          <w:rPr>
            <w:noProof/>
            <w:webHidden/>
          </w:rPr>
          <w:fldChar w:fldCharType="end"/>
        </w:r>
      </w:hyperlink>
    </w:p>
    <w:p w14:paraId="02EEEF19" w14:textId="1E975D03" w:rsidR="00DA336B" w:rsidRPr="00DA336B" w:rsidRDefault="00DA336B" w:rsidP="00DA336B">
      <w:r>
        <w:fldChar w:fldCharType="end"/>
      </w:r>
    </w:p>
    <w:p w14:paraId="349560E7" w14:textId="77777777" w:rsidR="00940CD5" w:rsidRPr="000933B2" w:rsidRDefault="00940CD5" w:rsidP="00940CD5">
      <w:pPr>
        <w:pStyle w:val="TableofFigures"/>
        <w:tabs>
          <w:tab w:val="right" w:leader="dot" w:pos="9016"/>
        </w:tabs>
        <w:rPr>
          <w:b/>
          <w:bCs/>
          <w:lang w:val="id-ID"/>
        </w:rPr>
      </w:pPr>
    </w:p>
    <w:p w14:paraId="6D5E6E61" w14:textId="4EA298C5" w:rsidR="00891A0A" w:rsidRPr="000933B2" w:rsidRDefault="00891A0A" w:rsidP="00BC2FBD">
      <w:pPr>
        <w:pStyle w:val="TableofFigures"/>
        <w:tabs>
          <w:tab w:val="right" w:leader="dot" w:pos="9016"/>
        </w:tabs>
        <w:rPr>
          <w:b/>
          <w:bCs/>
          <w:lang w:val="id-ID"/>
        </w:rPr>
      </w:pPr>
    </w:p>
    <w:p w14:paraId="5ABD5DCC" w14:textId="77777777" w:rsidR="00891A0A" w:rsidRDefault="00891A0A" w:rsidP="00891A0A">
      <w:pPr>
        <w:widowControl/>
        <w:autoSpaceDE/>
        <w:autoSpaceDN/>
        <w:adjustRightInd/>
        <w:spacing w:after="200" w:line="276" w:lineRule="auto"/>
        <w:jc w:val="left"/>
        <w:rPr>
          <w:bCs/>
          <w:szCs w:val="24"/>
        </w:rPr>
      </w:pPr>
    </w:p>
    <w:p w14:paraId="2DC43DF1" w14:textId="77777777" w:rsidR="00891A0A" w:rsidRPr="00E0317A" w:rsidRDefault="00891A0A" w:rsidP="00891A0A">
      <w:pPr>
        <w:widowControl/>
        <w:autoSpaceDE/>
        <w:autoSpaceDN/>
        <w:adjustRightInd/>
        <w:spacing w:after="200" w:line="276" w:lineRule="auto"/>
        <w:jc w:val="left"/>
        <w:rPr>
          <w:bCs/>
          <w:szCs w:val="24"/>
          <w:lang w:val="id-ID"/>
        </w:rPr>
      </w:pPr>
    </w:p>
    <w:p w14:paraId="5C89106E" w14:textId="77777777" w:rsidR="00DD2A6E" w:rsidRDefault="00DD2A6E" w:rsidP="00DD2A6E"/>
    <w:p w14:paraId="1148298D" w14:textId="77777777" w:rsidR="00DD2A6E" w:rsidRDefault="00DD2A6E" w:rsidP="00DD2A6E"/>
    <w:p w14:paraId="186EB4AE" w14:textId="77777777" w:rsidR="00DD2A6E" w:rsidRDefault="00DD2A6E" w:rsidP="00DD2A6E"/>
    <w:p w14:paraId="6A16425D" w14:textId="77777777" w:rsidR="00DD2A6E" w:rsidRDefault="00DD2A6E" w:rsidP="00DD2A6E"/>
    <w:p w14:paraId="72FCCABD" w14:textId="77777777" w:rsidR="00DD2A6E" w:rsidRDefault="00DD2A6E" w:rsidP="00DD2A6E"/>
    <w:p w14:paraId="66FAB682" w14:textId="77777777" w:rsidR="00DD2A6E" w:rsidRDefault="00DD2A6E" w:rsidP="00DD2A6E"/>
    <w:p w14:paraId="3B389130" w14:textId="77777777" w:rsidR="00DD2A6E" w:rsidRDefault="00DD2A6E" w:rsidP="00DD2A6E"/>
    <w:p w14:paraId="0426B0DD" w14:textId="77777777" w:rsidR="00DD2A6E" w:rsidRDefault="00DD2A6E" w:rsidP="00DD2A6E"/>
    <w:p w14:paraId="5B5BBA44" w14:textId="77777777" w:rsidR="00DD2A6E" w:rsidRDefault="00DD2A6E" w:rsidP="00DD2A6E"/>
    <w:p w14:paraId="6905B471" w14:textId="77777777" w:rsidR="00DD2A6E" w:rsidRDefault="00DD2A6E" w:rsidP="00DD2A6E"/>
    <w:p w14:paraId="1AE848EA" w14:textId="77777777" w:rsidR="00DD2A6E" w:rsidRDefault="00DD2A6E" w:rsidP="00DD2A6E">
      <w:pPr>
        <w:rPr>
          <w:rFonts w:cs="Times New Roman"/>
          <w:color w:val="000000"/>
          <w:szCs w:val="24"/>
        </w:rPr>
      </w:pPr>
    </w:p>
    <w:p w14:paraId="5C420821" w14:textId="77777777" w:rsidR="00DD2A6E" w:rsidRDefault="00DD2A6E" w:rsidP="00DD2A6E">
      <w:pPr>
        <w:rPr>
          <w:rFonts w:cs="Times New Roman"/>
          <w:color w:val="000000"/>
          <w:szCs w:val="24"/>
        </w:rPr>
      </w:pPr>
    </w:p>
    <w:p w14:paraId="6C3ED2FF" w14:textId="77777777" w:rsidR="00DD2A6E" w:rsidRDefault="00DD2A6E" w:rsidP="00DD2A6E">
      <w:pPr>
        <w:rPr>
          <w:rFonts w:cs="Times New Roman"/>
          <w:color w:val="000000"/>
          <w:szCs w:val="24"/>
        </w:rPr>
      </w:pPr>
    </w:p>
    <w:p w14:paraId="413167E3" w14:textId="77777777" w:rsidR="00DD2A6E" w:rsidRDefault="00DD2A6E" w:rsidP="00DD2A6E">
      <w:pPr>
        <w:rPr>
          <w:rFonts w:cs="Times New Roman"/>
          <w:color w:val="000000"/>
          <w:szCs w:val="24"/>
        </w:rPr>
      </w:pPr>
    </w:p>
    <w:p w14:paraId="1F6B54FF" w14:textId="77777777" w:rsidR="00DD2A6E" w:rsidRDefault="00DD2A6E" w:rsidP="00DD2A6E">
      <w:pPr>
        <w:rPr>
          <w:rFonts w:cs="Times New Roman"/>
          <w:color w:val="000000"/>
          <w:szCs w:val="24"/>
        </w:rPr>
      </w:pPr>
    </w:p>
    <w:p w14:paraId="73A872D5" w14:textId="77777777" w:rsidR="00041040" w:rsidRDefault="00041040" w:rsidP="00DD2A6E">
      <w:pPr>
        <w:rPr>
          <w:rFonts w:cs="Times New Roman"/>
          <w:color w:val="000000"/>
          <w:szCs w:val="24"/>
        </w:rPr>
      </w:pPr>
    </w:p>
    <w:p w14:paraId="7E831D2E" w14:textId="77777777" w:rsidR="006073A1" w:rsidRDefault="00041040" w:rsidP="00041040">
      <w:pPr>
        <w:pageBreakBefore/>
        <w:widowControl/>
        <w:jc w:val="center"/>
        <w:outlineLvl w:val="0"/>
        <w:rPr>
          <w:noProof/>
        </w:rPr>
      </w:pPr>
      <w:r>
        <w:rPr>
          <w:rFonts w:cs="Times New Roman"/>
          <w:b/>
          <w:sz w:val="40"/>
          <w:szCs w:val="24"/>
        </w:rPr>
        <w:lastRenderedPageBreak/>
        <w:t>Table of Tables</w:t>
      </w:r>
      <w:r w:rsidR="00C950AF">
        <w:rPr>
          <w:rFonts w:cs="Times New Roman"/>
          <w:b/>
          <w:sz w:val="40"/>
          <w:szCs w:val="24"/>
        </w:rPr>
        <w:fldChar w:fldCharType="begin"/>
      </w:r>
      <w:r w:rsidR="00C950AF">
        <w:rPr>
          <w:rFonts w:cs="Times New Roman"/>
          <w:b/>
          <w:sz w:val="40"/>
          <w:szCs w:val="24"/>
        </w:rPr>
        <w:instrText xml:space="preserve"> TOC \h \z \c "Table" </w:instrText>
      </w:r>
      <w:r w:rsidR="00C950AF">
        <w:rPr>
          <w:rFonts w:cs="Times New Roman"/>
          <w:b/>
          <w:sz w:val="40"/>
          <w:szCs w:val="24"/>
        </w:rPr>
        <w:fldChar w:fldCharType="separate"/>
      </w:r>
    </w:p>
    <w:p w14:paraId="07037124" w14:textId="36113F89" w:rsidR="006073A1" w:rsidRDefault="00CF54BA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25" w:history="1">
        <w:r w:rsidR="006073A1" w:rsidRPr="000F7CCB">
          <w:rPr>
            <w:rStyle w:val="Hyperlink"/>
            <w:b/>
            <w:noProof/>
          </w:rPr>
          <w:t>Table 1 - Table Field Type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25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6</w:t>
        </w:r>
        <w:r w:rsidR="006073A1">
          <w:rPr>
            <w:noProof/>
            <w:webHidden/>
          </w:rPr>
          <w:fldChar w:fldCharType="end"/>
        </w:r>
      </w:hyperlink>
    </w:p>
    <w:p w14:paraId="2A181645" w14:textId="402F82FF" w:rsidR="006073A1" w:rsidRDefault="00CF54BA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26" w:history="1">
        <w:r w:rsidR="006073A1" w:rsidRPr="000F7CCB">
          <w:rPr>
            <w:rStyle w:val="Hyperlink"/>
            <w:b/>
            <w:noProof/>
          </w:rPr>
          <w:t>Table 2 - Table Data Type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26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7</w:t>
        </w:r>
        <w:r w:rsidR="006073A1">
          <w:rPr>
            <w:noProof/>
            <w:webHidden/>
          </w:rPr>
          <w:fldChar w:fldCharType="end"/>
        </w:r>
      </w:hyperlink>
    </w:p>
    <w:p w14:paraId="791B24A3" w14:textId="0839B89C" w:rsidR="006073A1" w:rsidRDefault="00CF54BA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27" w:history="1">
        <w:r w:rsidR="006073A1" w:rsidRPr="000F7CCB">
          <w:rPr>
            <w:rStyle w:val="Hyperlink"/>
            <w:b/>
            <w:noProof/>
          </w:rPr>
          <w:t>Table 3 -Table Field Status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27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7</w:t>
        </w:r>
        <w:r w:rsidR="006073A1">
          <w:rPr>
            <w:noProof/>
            <w:webHidden/>
          </w:rPr>
          <w:fldChar w:fldCharType="end"/>
        </w:r>
      </w:hyperlink>
    </w:p>
    <w:p w14:paraId="21597DAC" w14:textId="6E8337EA" w:rsidR="006073A1" w:rsidRDefault="00CF54BA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28" w:history="1">
        <w:r w:rsidR="006073A1" w:rsidRPr="000F7CCB">
          <w:rPr>
            <w:rStyle w:val="Hyperlink"/>
            <w:b/>
            <w:noProof/>
          </w:rPr>
          <w:t>Table 4 -Table Controls Type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28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7</w:t>
        </w:r>
        <w:r w:rsidR="006073A1">
          <w:rPr>
            <w:noProof/>
            <w:webHidden/>
          </w:rPr>
          <w:fldChar w:fldCharType="end"/>
        </w:r>
      </w:hyperlink>
    </w:p>
    <w:p w14:paraId="0136FE17" w14:textId="43016580" w:rsidR="006073A1" w:rsidRDefault="00CF54BA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29" w:history="1">
        <w:r w:rsidR="006073A1" w:rsidRPr="000F7CCB">
          <w:rPr>
            <w:rStyle w:val="Hyperlink"/>
            <w:b/>
            <w:noProof/>
          </w:rPr>
          <w:t>Table 5 - Spesifikasi Enhancement Field Page Add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29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10</w:t>
        </w:r>
        <w:r w:rsidR="006073A1">
          <w:rPr>
            <w:noProof/>
            <w:webHidden/>
          </w:rPr>
          <w:fldChar w:fldCharType="end"/>
        </w:r>
      </w:hyperlink>
    </w:p>
    <w:p w14:paraId="35BE5A39" w14:textId="6A12834E" w:rsidR="006073A1" w:rsidRDefault="00CF54BA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30" w:history="1">
        <w:r w:rsidR="006073A1" w:rsidRPr="000F7CCB">
          <w:rPr>
            <w:rStyle w:val="Hyperlink"/>
            <w:b/>
            <w:noProof/>
          </w:rPr>
          <w:t>Table 6 - Spesifikasi Enhancement Field Page Edit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30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12</w:t>
        </w:r>
        <w:r w:rsidR="006073A1">
          <w:rPr>
            <w:noProof/>
            <w:webHidden/>
          </w:rPr>
          <w:fldChar w:fldCharType="end"/>
        </w:r>
      </w:hyperlink>
    </w:p>
    <w:p w14:paraId="62981A71" w14:textId="2F27137C" w:rsidR="006073A1" w:rsidRDefault="00CF54BA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31" w:history="1">
        <w:r w:rsidR="006073A1" w:rsidRPr="000F7CCB">
          <w:rPr>
            <w:rStyle w:val="Hyperlink"/>
            <w:b/>
            <w:noProof/>
          </w:rPr>
          <w:t>Table 7 - Spesifikasi Enhancement Field Page View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31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13</w:t>
        </w:r>
        <w:r w:rsidR="006073A1">
          <w:rPr>
            <w:noProof/>
            <w:webHidden/>
          </w:rPr>
          <w:fldChar w:fldCharType="end"/>
        </w:r>
      </w:hyperlink>
    </w:p>
    <w:p w14:paraId="003B4F46" w14:textId="7621AD95" w:rsidR="006073A1" w:rsidRDefault="00CF54BA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32" w:history="1">
        <w:r w:rsidR="006073A1" w:rsidRPr="000F7CCB">
          <w:rPr>
            <w:rStyle w:val="Hyperlink"/>
            <w:b/>
            <w:noProof/>
          </w:rPr>
          <w:t>Table 8 - Rumus Net Amount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32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15</w:t>
        </w:r>
        <w:r w:rsidR="006073A1">
          <w:rPr>
            <w:noProof/>
            <w:webHidden/>
          </w:rPr>
          <w:fldChar w:fldCharType="end"/>
        </w:r>
      </w:hyperlink>
    </w:p>
    <w:p w14:paraId="7E5CEB52" w14:textId="710D99FA" w:rsidR="006073A1" w:rsidRDefault="00CF54BA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33" w:history="1">
        <w:r w:rsidR="006073A1" w:rsidRPr="000F7CCB">
          <w:rPr>
            <w:rStyle w:val="Hyperlink"/>
            <w:b/>
            <w:noProof/>
          </w:rPr>
          <w:t>Table 9 - Rumus Settlement Amount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33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15</w:t>
        </w:r>
        <w:r w:rsidR="006073A1">
          <w:rPr>
            <w:noProof/>
            <w:webHidden/>
          </w:rPr>
          <w:fldChar w:fldCharType="end"/>
        </w:r>
      </w:hyperlink>
    </w:p>
    <w:p w14:paraId="4DBCA027" w14:textId="770727DF" w:rsidR="006073A1" w:rsidRDefault="00CF54BA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34" w:history="1">
        <w:r w:rsidR="006073A1" w:rsidRPr="000F7CCB">
          <w:rPr>
            <w:rStyle w:val="Hyperlink"/>
            <w:b/>
            <w:noProof/>
          </w:rPr>
          <w:t>Table 10 - Spesifikasi Enhancement Field Page Submit Buy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34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18</w:t>
        </w:r>
        <w:r w:rsidR="006073A1">
          <w:rPr>
            <w:noProof/>
            <w:webHidden/>
          </w:rPr>
          <w:fldChar w:fldCharType="end"/>
        </w:r>
      </w:hyperlink>
    </w:p>
    <w:p w14:paraId="5858C7AA" w14:textId="40DBD73A" w:rsidR="006073A1" w:rsidRDefault="00CF54BA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35" w:history="1">
        <w:r w:rsidR="006073A1" w:rsidRPr="000F7CCB">
          <w:rPr>
            <w:rStyle w:val="Hyperlink"/>
            <w:b/>
            <w:noProof/>
          </w:rPr>
          <w:t>Table 11 - Spesifikasi Enhancement Field Page Submit Sell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35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19</w:t>
        </w:r>
        <w:r w:rsidR="006073A1">
          <w:rPr>
            <w:noProof/>
            <w:webHidden/>
          </w:rPr>
          <w:fldChar w:fldCharType="end"/>
        </w:r>
      </w:hyperlink>
    </w:p>
    <w:p w14:paraId="60F0BA3E" w14:textId="6E90173A" w:rsidR="006073A1" w:rsidRDefault="00CF54BA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36" w:history="1">
        <w:r w:rsidR="006073A1" w:rsidRPr="000F7CCB">
          <w:rPr>
            <w:rStyle w:val="Hyperlink"/>
            <w:b/>
            <w:noProof/>
          </w:rPr>
          <w:t>Table 12 - Spesifikasi Enhancement Field Page Confirm Submit Buy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36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21</w:t>
        </w:r>
        <w:r w:rsidR="006073A1">
          <w:rPr>
            <w:noProof/>
            <w:webHidden/>
          </w:rPr>
          <w:fldChar w:fldCharType="end"/>
        </w:r>
      </w:hyperlink>
    </w:p>
    <w:p w14:paraId="0E25D589" w14:textId="428AB2B1" w:rsidR="006073A1" w:rsidRDefault="00CF54BA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37" w:history="1">
        <w:r w:rsidR="006073A1" w:rsidRPr="000F7CCB">
          <w:rPr>
            <w:rStyle w:val="Hyperlink"/>
            <w:b/>
            <w:noProof/>
          </w:rPr>
          <w:t>Table 13 - Spesifikasi Enhancement Field Page Confirm Submit Sell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37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22</w:t>
        </w:r>
        <w:r w:rsidR="006073A1">
          <w:rPr>
            <w:noProof/>
            <w:webHidden/>
          </w:rPr>
          <w:fldChar w:fldCharType="end"/>
        </w:r>
      </w:hyperlink>
    </w:p>
    <w:p w14:paraId="5C7DA9A8" w14:textId="6BB2E13B" w:rsidR="006073A1" w:rsidRDefault="00CF54BA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38" w:history="1">
        <w:r w:rsidR="006073A1" w:rsidRPr="000F7CCB">
          <w:rPr>
            <w:rStyle w:val="Hyperlink"/>
            <w:b/>
            <w:noProof/>
          </w:rPr>
          <w:t>Table 14 - Spesifikasi Enhancement Field Page Outgoing Task Buy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38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23</w:t>
        </w:r>
        <w:r w:rsidR="006073A1">
          <w:rPr>
            <w:noProof/>
            <w:webHidden/>
          </w:rPr>
          <w:fldChar w:fldCharType="end"/>
        </w:r>
      </w:hyperlink>
    </w:p>
    <w:p w14:paraId="5BE27768" w14:textId="5DD01D40" w:rsidR="006073A1" w:rsidRDefault="00CF54BA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39" w:history="1">
        <w:r w:rsidR="006073A1" w:rsidRPr="000F7CCB">
          <w:rPr>
            <w:rStyle w:val="Hyperlink"/>
            <w:b/>
            <w:noProof/>
          </w:rPr>
          <w:t>Table 15 - Spesifikasi Enhancement Field Page Outgoing Task Sell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39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25</w:t>
        </w:r>
        <w:r w:rsidR="006073A1">
          <w:rPr>
            <w:noProof/>
            <w:webHidden/>
          </w:rPr>
          <w:fldChar w:fldCharType="end"/>
        </w:r>
      </w:hyperlink>
    </w:p>
    <w:p w14:paraId="1A0BC7C5" w14:textId="27D1FD4A" w:rsidR="006073A1" w:rsidRDefault="00CF54BA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40" w:history="1">
        <w:r w:rsidR="006073A1" w:rsidRPr="000F7CCB">
          <w:rPr>
            <w:rStyle w:val="Hyperlink"/>
            <w:b/>
            <w:noProof/>
          </w:rPr>
          <w:t>Table 16 - Spesifikasi Enhancement Field Page Approval Buy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40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26</w:t>
        </w:r>
        <w:r w:rsidR="006073A1">
          <w:rPr>
            <w:noProof/>
            <w:webHidden/>
          </w:rPr>
          <w:fldChar w:fldCharType="end"/>
        </w:r>
      </w:hyperlink>
    </w:p>
    <w:p w14:paraId="50FB9520" w14:textId="0354688F" w:rsidR="006073A1" w:rsidRDefault="00CF54BA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41" w:history="1">
        <w:r w:rsidR="006073A1" w:rsidRPr="000F7CCB">
          <w:rPr>
            <w:rStyle w:val="Hyperlink"/>
            <w:b/>
            <w:noProof/>
          </w:rPr>
          <w:t>Table 17 - Spesifikasi Enhancement Field Page Approval Sell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41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28</w:t>
        </w:r>
        <w:r w:rsidR="006073A1">
          <w:rPr>
            <w:noProof/>
            <w:webHidden/>
          </w:rPr>
          <w:fldChar w:fldCharType="end"/>
        </w:r>
      </w:hyperlink>
    </w:p>
    <w:p w14:paraId="5E94CE2E" w14:textId="07E59739" w:rsidR="006073A1" w:rsidRDefault="00CF54BA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42" w:history="1">
        <w:r w:rsidR="006073A1" w:rsidRPr="000F7CCB">
          <w:rPr>
            <w:rStyle w:val="Hyperlink"/>
            <w:b/>
            <w:noProof/>
          </w:rPr>
          <w:t>Table 18 - Spesifikasi Enhancement Field Page Resubmit Buy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42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29</w:t>
        </w:r>
        <w:r w:rsidR="006073A1">
          <w:rPr>
            <w:noProof/>
            <w:webHidden/>
          </w:rPr>
          <w:fldChar w:fldCharType="end"/>
        </w:r>
      </w:hyperlink>
    </w:p>
    <w:p w14:paraId="0DB6A796" w14:textId="365A669F" w:rsidR="006073A1" w:rsidRDefault="00CF54BA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43" w:history="1">
        <w:r w:rsidR="006073A1" w:rsidRPr="000F7CCB">
          <w:rPr>
            <w:rStyle w:val="Hyperlink"/>
            <w:b/>
            <w:noProof/>
          </w:rPr>
          <w:t>Table 19 - Spesifikasi Enhancement Field Page Resubmit Sell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43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31</w:t>
        </w:r>
        <w:r w:rsidR="006073A1">
          <w:rPr>
            <w:noProof/>
            <w:webHidden/>
          </w:rPr>
          <w:fldChar w:fldCharType="end"/>
        </w:r>
      </w:hyperlink>
    </w:p>
    <w:p w14:paraId="3347D60C" w14:textId="081A5547" w:rsidR="006073A1" w:rsidRDefault="00CF54BA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44" w:history="1">
        <w:r w:rsidR="006073A1" w:rsidRPr="000F7CCB">
          <w:rPr>
            <w:rStyle w:val="Hyperlink"/>
            <w:b/>
            <w:noProof/>
          </w:rPr>
          <w:t>Table 20 - Spesifikasi Enhancement Field Page Confirm Resubmit Buy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44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32</w:t>
        </w:r>
        <w:r w:rsidR="006073A1">
          <w:rPr>
            <w:noProof/>
            <w:webHidden/>
          </w:rPr>
          <w:fldChar w:fldCharType="end"/>
        </w:r>
      </w:hyperlink>
    </w:p>
    <w:p w14:paraId="65EB58CF" w14:textId="7B92C4F5" w:rsidR="006073A1" w:rsidRDefault="00CF54BA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45" w:history="1">
        <w:r w:rsidR="006073A1" w:rsidRPr="000F7CCB">
          <w:rPr>
            <w:rStyle w:val="Hyperlink"/>
            <w:b/>
            <w:noProof/>
          </w:rPr>
          <w:t>Table 21 - Spesifikasi Enhancement Field Page Confirm Resubmit Sell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45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34</w:t>
        </w:r>
        <w:r w:rsidR="006073A1">
          <w:rPr>
            <w:noProof/>
            <w:webHidden/>
          </w:rPr>
          <w:fldChar w:fldCharType="end"/>
        </w:r>
      </w:hyperlink>
    </w:p>
    <w:p w14:paraId="10BADDDC" w14:textId="6ACB8FD8" w:rsidR="006073A1" w:rsidRDefault="00CF54BA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46" w:history="1">
        <w:r w:rsidR="006073A1" w:rsidRPr="000F7CCB">
          <w:rPr>
            <w:rStyle w:val="Hyperlink"/>
            <w:b/>
            <w:noProof/>
          </w:rPr>
          <w:t>Table 22 - Penambahan Validasi API Transaksi FI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46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35</w:t>
        </w:r>
        <w:r w:rsidR="006073A1">
          <w:rPr>
            <w:noProof/>
            <w:webHidden/>
          </w:rPr>
          <w:fldChar w:fldCharType="end"/>
        </w:r>
      </w:hyperlink>
    </w:p>
    <w:p w14:paraId="6BDE0089" w14:textId="2A1EB46E" w:rsidR="006073A1" w:rsidRDefault="00CF54BA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47" w:history="1">
        <w:r w:rsidR="006073A1" w:rsidRPr="000F7CCB">
          <w:rPr>
            <w:rStyle w:val="Hyperlink"/>
            <w:b/>
            <w:noProof/>
          </w:rPr>
          <w:t>Table 23 - Spesifikasi Request API Buy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47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37</w:t>
        </w:r>
        <w:r w:rsidR="006073A1">
          <w:rPr>
            <w:noProof/>
            <w:webHidden/>
          </w:rPr>
          <w:fldChar w:fldCharType="end"/>
        </w:r>
      </w:hyperlink>
    </w:p>
    <w:p w14:paraId="3EC769C7" w14:textId="5F0917C3" w:rsidR="006073A1" w:rsidRDefault="00CF54BA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48" w:history="1">
        <w:r w:rsidR="006073A1" w:rsidRPr="000F7CCB">
          <w:rPr>
            <w:rStyle w:val="Hyperlink"/>
            <w:b/>
            <w:noProof/>
          </w:rPr>
          <w:t>Table 24 - Spesifikasi Response API Buy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48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37</w:t>
        </w:r>
        <w:r w:rsidR="006073A1">
          <w:rPr>
            <w:noProof/>
            <w:webHidden/>
          </w:rPr>
          <w:fldChar w:fldCharType="end"/>
        </w:r>
      </w:hyperlink>
    </w:p>
    <w:p w14:paraId="0331C140" w14:textId="020BF162" w:rsidR="006073A1" w:rsidRDefault="00CF54BA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49" w:history="1">
        <w:r w:rsidR="006073A1" w:rsidRPr="000F7CCB">
          <w:rPr>
            <w:rStyle w:val="Hyperlink"/>
            <w:b/>
            <w:noProof/>
          </w:rPr>
          <w:t>Table 25 - Sampel dan Request API Buy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49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37</w:t>
        </w:r>
        <w:r w:rsidR="006073A1">
          <w:rPr>
            <w:noProof/>
            <w:webHidden/>
          </w:rPr>
          <w:fldChar w:fldCharType="end"/>
        </w:r>
      </w:hyperlink>
    </w:p>
    <w:p w14:paraId="26CF7271" w14:textId="0BD0C13A" w:rsidR="006073A1" w:rsidRDefault="00CF54BA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50" w:history="1">
        <w:r w:rsidR="006073A1" w:rsidRPr="000F7CCB">
          <w:rPr>
            <w:rStyle w:val="Hyperlink"/>
            <w:b/>
            <w:noProof/>
          </w:rPr>
          <w:t>Table 26 - Spesifikasi Request API Sell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50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39</w:t>
        </w:r>
        <w:r w:rsidR="006073A1">
          <w:rPr>
            <w:noProof/>
            <w:webHidden/>
          </w:rPr>
          <w:fldChar w:fldCharType="end"/>
        </w:r>
      </w:hyperlink>
    </w:p>
    <w:p w14:paraId="7F6629BF" w14:textId="299F0D7F" w:rsidR="006073A1" w:rsidRDefault="00CF54BA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51" w:history="1">
        <w:r w:rsidR="006073A1" w:rsidRPr="000F7CCB">
          <w:rPr>
            <w:rStyle w:val="Hyperlink"/>
            <w:b/>
            <w:noProof/>
          </w:rPr>
          <w:t>Table 27 - Spesifikasi Response API Sell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51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39</w:t>
        </w:r>
        <w:r w:rsidR="006073A1">
          <w:rPr>
            <w:noProof/>
            <w:webHidden/>
          </w:rPr>
          <w:fldChar w:fldCharType="end"/>
        </w:r>
      </w:hyperlink>
    </w:p>
    <w:p w14:paraId="0D5C8D49" w14:textId="2DBA7EC7" w:rsidR="006073A1" w:rsidRDefault="00CF54BA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52" w:history="1">
        <w:r w:rsidR="006073A1" w:rsidRPr="000F7CCB">
          <w:rPr>
            <w:rStyle w:val="Hyperlink"/>
            <w:b/>
            <w:noProof/>
          </w:rPr>
          <w:t>Table 28 - Sample dan Response API Sell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52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40</w:t>
        </w:r>
        <w:r w:rsidR="006073A1">
          <w:rPr>
            <w:noProof/>
            <w:webHidden/>
          </w:rPr>
          <w:fldChar w:fldCharType="end"/>
        </w:r>
      </w:hyperlink>
    </w:p>
    <w:p w14:paraId="32A4D79A" w14:textId="2EC7396D" w:rsidR="006073A1" w:rsidRDefault="00CF54BA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53" w:history="1">
        <w:r w:rsidR="006073A1" w:rsidRPr="000F7CCB">
          <w:rPr>
            <w:rStyle w:val="Hyperlink"/>
            <w:b/>
            <w:noProof/>
          </w:rPr>
          <w:t>Table 29 - Perubahan Integrasi Transaksi Buy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53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41</w:t>
        </w:r>
        <w:r w:rsidR="006073A1">
          <w:rPr>
            <w:noProof/>
            <w:webHidden/>
          </w:rPr>
          <w:fldChar w:fldCharType="end"/>
        </w:r>
      </w:hyperlink>
    </w:p>
    <w:p w14:paraId="78EFFD9E" w14:textId="7E984357" w:rsidR="006073A1" w:rsidRDefault="00CF54BA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54" w:history="1">
        <w:r w:rsidR="006073A1" w:rsidRPr="000F7CCB">
          <w:rPr>
            <w:rStyle w:val="Hyperlink"/>
            <w:b/>
            <w:noProof/>
          </w:rPr>
          <w:t>Table 30 - Kondisi Existing Integrasi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54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42</w:t>
        </w:r>
        <w:r w:rsidR="006073A1">
          <w:rPr>
            <w:noProof/>
            <w:webHidden/>
          </w:rPr>
          <w:fldChar w:fldCharType="end"/>
        </w:r>
      </w:hyperlink>
    </w:p>
    <w:p w14:paraId="29E18BF6" w14:textId="569B3D1C" w:rsidR="006073A1" w:rsidRDefault="00CF54BA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55" w:history="1">
        <w:r w:rsidR="006073A1" w:rsidRPr="000F7CCB">
          <w:rPr>
            <w:rStyle w:val="Hyperlink"/>
            <w:b/>
            <w:noProof/>
          </w:rPr>
          <w:t>Table 31 - Perubahan Integrasi Transaksi Sell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55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42</w:t>
        </w:r>
        <w:r w:rsidR="006073A1">
          <w:rPr>
            <w:noProof/>
            <w:webHidden/>
          </w:rPr>
          <w:fldChar w:fldCharType="end"/>
        </w:r>
      </w:hyperlink>
    </w:p>
    <w:p w14:paraId="4CC3360E" w14:textId="53E37A61" w:rsidR="006073A1" w:rsidRDefault="00CF54BA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56" w:history="1">
        <w:r w:rsidR="006073A1" w:rsidRPr="000F7CCB">
          <w:rPr>
            <w:rStyle w:val="Hyperlink"/>
            <w:b/>
            <w:noProof/>
          </w:rPr>
          <w:t>Table 32 - Perubahan Integrasi Transaksi API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56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43</w:t>
        </w:r>
        <w:r w:rsidR="006073A1">
          <w:rPr>
            <w:noProof/>
            <w:webHidden/>
          </w:rPr>
          <w:fldChar w:fldCharType="end"/>
        </w:r>
      </w:hyperlink>
    </w:p>
    <w:p w14:paraId="77FDA12E" w14:textId="3C6D3BFF" w:rsidR="006073A1" w:rsidRDefault="00CF54BA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57" w:history="1">
        <w:r w:rsidR="006073A1" w:rsidRPr="000F7CCB">
          <w:rPr>
            <w:rStyle w:val="Hyperlink"/>
            <w:b/>
            <w:noProof/>
          </w:rPr>
          <w:t>Table 33 - Spesifikasi Request API FI Acrrued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57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53</w:t>
        </w:r>
        <w:r w:rsidR="006073A1">
          <w:rPr>
            <w:noProof/>
            <w:webHidden/>
          </w:rPr>
          <w:fldChar w:fldCharType="end"/>
        </w:r>
      </w:hyperlink>
    </w:p>
    <w:p w14:paraId="581D69B4" w14:textId="7178CFCC" w:rsidR="006073A1" w:rsidRDefault="00CF54BA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58" w:history="1">
        <w:r w:rsidR="006073A1" w:rsidRPr="000F7CCB">
          <w:rPr>
            <w:rStyle w:val="Hyperlink"/>
            <w:b/>
            <w:noProof/>
          </w:rPr>
          <w:t>Table 34 - Spesifikasi Response API FI Acrrued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58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54</w:t>
        </w:r>
        <w:r w:rsidR="006073A1">
          <w:rPr>
            <w:noProof/>
            <w:webHidden/>
          </w:rPr>
          <w:fldChar w:fldCharType="end"/>
        </w:r>
      </w:hyperlink>
    </w:p>
    <w:p w14:paraId="7B6D124D" w14:textId="72106A94" w:rsidR="006073A1" w:rsidRDefault="00CF54BA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59" w:history="1">
        <w:r w:rsidR="006073A1" w:rsidRPr="000F7CCB">
          <w:rPr>
            <w:rStyle w:val="Hyperlink"/>
            <w:b/>
            <w:noProof/>
          </w:rPr>
          <w:t>Table 35 - Sample Request dan Response API FI Accrued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59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55</w:t>
        </w:r>
        <w:r w:rsidR="006073A1">
          <w:rPr>
            <w:noProof/>
            <w:webHidden/>
          </w:rPr>
          <w:fldChar w:fldCharType="end"/>
        </w:r>
      </w:hyperlink>
    </w:p>
    <w:p w14:paraId="2264141A" w14:textId="41FE1C13" w:rsidR="006073A1" w:rsidRDefault="00CF54BA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60" w:history="1">
        <w:r w:rsidR="006073A1" w:rsidRPr="000F7CCB">
          <w:rPr>
            <w:rStyle w:val="Hyperlink"/>
            <w:b/>
            <w:noProof/>
          </w:rPr>
          <w:t>Table 36 - Spesifikasi Request API FI Transaction History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60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56</w:t>
        </w:r>
        <w:r w:rsidR="006073A1">
          <w:rPr>
            <w:noProof/>
            <w:webHidden/>
          </w:rPr>
          <w:fldChar w:fldCharType="end"/>
        </w:r>
      </w:hyperlink>
    </w:p>
    <w:p w14:paraId="7463F44C" w14:textId="28FA9595" w:rsidR="006073A1" w:rsidRDefault="00CF54BA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61" w:history="1">
        <w:r w:rsidR="006073A1" w:rsidRPr="000F7CCB">
          <w:rPr>
            <w:rStyle w:val="Hyperlink"/>
            <w:b/>
            <w:noProof/>
          </w:rPr>
          <w:t>Table 37 -Spesifikasi Response API FI Transaction history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61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59</w:t>
        </w:r>
        <w:r w:rsidR="006073A1">
          <w:rPr>
            <w:noProof/>
            <w:webHidden/>
          </w:rPr>
          <w:fldChar w:fldCharType="end"/>
        </w:r>
      </w:hyperlink>
    </w:p>
    <w:p w14:paraId="399FF30F" w14:textId="7D99D988" w:rsidR="006073A1" w:rsidRDefault="00CF54BA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62" w:history="1">
        <w:r w:rsidR="006073A1" w:rsidRPr="000F7CCB">
          <w:rPr>
            <w:rStyle w:val="Hyperlink"/>
            <w:b/>
            <w:noProof/>
          </w:rPr>
          <w:t>Table 38 - Sample Request dan Response API FI Transaction history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62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60</w:t>
        </w:r>
        <w:r w:rsidR="006073A1">
          <w:rPr>
            <w:noProof/>
            <w:webHidden/>
          </w:rPr>
          <w:fldChar w:fldCharType="end"/>
        </w:r>
      </w:hyperlink>
    </w:p>
    <w:p w14:paraId="483C4C35" w14:textId="3CC3B14B" w:rsidR="006073A1" w:rsidRDefault="00CF54BA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63" w:history="1">
        <w:r w:rsidR="006073A1" w:rsidRPr="000F7CCB">
          <w:rPr>
            <w:rStyle w:val="Hyperlink"/>
            <w:b/>
            <w:noProof/>
          </w:rPr>
          <w:t>Table 39 - Field Descriptions Parameter Repost Transaction History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63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62</w:t>
        </w:r>
        <w:r w:rsidR="006073A1">
          <w:rPr>
            <w:noProof/>
            <w:webHidden/>
          </w:rPr>
          <w:fldChar w:fldCharType="end"/>
        </w:r>
      </w:hyperlink>
    </w:p>
    <w:p w14:paraId="4C446B37" w14:textId="7C89EB1E" w:rsidR="006073A1" w:rsidRDefault="00CF54BA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64" w:history="1">
        <w:r w:rsidR="006073A1" w:rsidRPr="000F7CCB">
          <w:rPr>
            <w:rStyle w:val="Hyperlink"/>
            <w:b/>
            <w:noProof/>
          </w:rPr>
          <w:t>Table 40 - Action Controls Parameter Repost Transaction History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64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62</w:t>
        </w:r>
        <w:r w:rsidR="006073A1">
          <w:rPr>
            <w:noProof/>
            <w:webHidden/>
          </w:rPr>
          <w:fldChar w:fldCharType="end"/>
        </w:r>
      </w:hyperlink>
    </w:p>
    <w:p w14:paraId="77D1EE46" w14:textId="5DDF702A" w:rsidR="006073A1" w:rsidRDefault="00CF54BA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65" w:history="1">
        <w:r w:rsidR="006073A1" w:rsidRPr="000F7CCB">
          <w:rPr>
            <w:rStyle w:val="Hyperlink"/>
            <w:b/>
            <w:noProof/>
          </w:rPr>
          <w:t>Table 41 - Field Description Report Transaction History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65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64</w:t>
        </w:r>
        <w:r w:rsidR="006073A1">
          <w:rPr>
            <w:noProof/>
            <w:webHidden/>
          </w:rPr>
          <w:fldChar w:fldCharType="end"/>
        </w:r>
      </w:hyperlink>
    </w:p>
    <w:p w14:paraId="4BAEF6B4" w14:textId="307316CA" w:rsidR="006073A1" w:rsidRDefault="00CF54BA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66" w:history="1">
        <w:r w:rsidR="006073A1" w:rsidRPr="000F7CCB">
          <w:rPr>
            <w:rStyle w:val="Hyperlink"/>
            <w:b/>
            <w:noProof/>
          </w:rPr>
          <w:t>Table 42 - Field Description Parameter Report Transaction Status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66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66</w:t>
        </w:r>
        <w:r w:rsidR="006073A1">
          <w:rPr>
            <w:noProof/>
            <w:webHidden/>
          </w:rPr>
          <w:fldChar w:fldCharType="end"/>
        </w:r>
      </w:hyperlink>
    </w:p>
    <w:p w14:paraId="123B3A39" w14:textId="471A6681" w:rsidR="006073A1" w:rsidRDefault="00CF54BA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67" w:history="1">
        <w:r w:rsidR="006073A1" w:rsidRPr="000F7CCB">
          <w:rPr>
            <w:rStyle w:val="Hyperlink"/>
            <w:b/>
            <w:noProof/>
          </w:rPr>
          <w:t>Table 43 - Action Controls Parameter Report Transaction Status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67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67</w:t>
        </w:r>
        <w:r w:rsidR="006073A1">
          <w:rPr>
            <w:noProof/>
            <w:webHidden/>
          </w:rPr>
          <w:fldChar w:fldCharType="end"/>
        </w:r>
      </w:hyperlink>
    </w:p>
    <w:p w14:paraId="05356697" w14:textId="0E980598" w:rsidR="006073A1" w:rsidRDefault="00CF54BA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68" w:history="1">
        <w:r w:rsidR="006073A1" w:rsidRPr="000F7CCB">
          <w:rPr>
            <w:rStyle w:val="Hyperlink"/>
            <w:b/>
            <w:noProof/>
          </w:rPr>
          <w:t>Table 44 - Field Description Report Transaction Status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68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68</w:t>
        </w:r>
        <w:r w:rsidR="006073A1">
          <w:rPr>
            <w:noProof/>
            <w:webHidden/>
          </w:rPr>
          <w:fldChar w:fldCharType="end"/>
        </w:r>
      </w:hyperlink>
    </w:p>
    <w:p w14:paraId="6CAD6613" w14:textId="4773EE10" w:rsidR="006073A1" w:rsidRDefault="00CF54BA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69" w:history="1">
        <w:r w:rsidR="006073A1" w:rsidRPr="000F7CCB">
          <w:rPr>
            <w:rStyle w:val="Hyperlink"/>
            <w:b/>
            <w:noProof/>
          </w:rPr>
          <w:t>Table 45 - Spesifikasi Request API FI List Product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69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71</w:t>
        </w:r>
        <w:r w:rsidR="006073A1">
          <w:rPr>
            <w:noProof/>
            <w:webHidden/>
          </w:rPr>
          <w:fldChar w:fldCharType="end"/>
        </w:r>
      </w:hyperlink>
    </w:p>
    <w:p w14:paraId="5331E215" w14:textId="454EA923" w:rsidR="006073A1" w:rsidRDefault="00CF54BA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70" w:history="1">
        <w:r w:rsidR="006073A1" w:rsidRPr="000F7CCB">
          <w:rPr>
            <w:rStyle w:val="Hyperlink"/>
            <w:b/>
            <w:noProof/>
          </w:rPr>
          <w:t>Table 46 - Spesifikasi Response API FI List Product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70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73</w:t>
        </w:r>
        <w:r w:rsidR="006073A1">
          <w:rPr>
            <w:noProof/>
            <w:webHidden/>
          </w:rPr>
          <w:fldChar w:fldCharType="end"/>
        </w:r>
      </w:hyperlink>
    </w:p>
    <w:p w14:paraId="3BBB3125" w14:textId="314CEB99" w:rsidR="006073A1" w:rsidRDefault="00CF54BA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84595371" w:history="1">
        <w:r w:rsidR="006073A1" w:rsidRPr="000F7CCB">
          <w:rPr>
            <w:rStyle w:val="Hyperlink"/>
            <w:b/>
            <w:noProof/>
          </w:rPr>
          <w:t>Table 47 - Sample Request and Response API FI List Product</w:t>
        </w:r>
        <w:r w:rsidR="006073A1">
          <w:rPr>
            <w:noProof/>
            <w:webHidden/>
          </w:rPr>
          <w:tab/>
        </w:r>
        <w:r w:rsidR="006073A1">
          <w:rPr>
            <w:noProof/>
            <w:webHidden/>
          </w:rPr>
          <w:fldChar w:fldCharType="begin"/>
        </w:r>
        <w:r w:rsidR="006073A1">
          <w:rPr>
            <w:noProof/>
            <w:webHidden/>
          </w:rPr>
          <w:instrText xml:space="preserve"> PAGEREF _Toc84595371 \h </w:instrText>
        </w:r>
        <w:r w:rsidR="006073A1">
          <w:rPr>
            <w:noProof/>
            <w:webHidden/>
          </w:rPr>
        </w:r>
        <w:r w:rsidR="006073A1">
          <w:rPr>
            <w:noProof/>
            <w:webHidden/>
          </w:rPr>
          <w:fldChar w:fldCharType="separate"/>
        </w:r>
        <w:r w:rsidR="006073A1">
          <w:rPr>
            <w:noProof/>
            <w:webHidden/>
          </w:rPr>
          <w:t>74</w:t>
        </w:r>
        <w:r w:rsidR="006073A1">
          <w:rPr>
            <w:noProof/>
            <w:webHidden/>
          </w:rPr>
          <w:fldChar w:fldCharType="end"/>
        </w:r>
      </w:hyperlink>
    </w:p>
    <w:p w14:paraId="5097CF4C" w14:textId="2DC0B727" w:rsidR="00B9442C" w:rsidRDefault="00C950AF" w:rsidP="00C950AF">
      <w:r>
        <w:fldChar w:fldCharType="end"/>
      </w:r>
    </w:p>
    <w:p w14:paraId="553F30D4" w14:textId="346CA6FB" w:rsidR="00C950AF" w:rsidRDefault="00C950AF" w:rsidP="00C950AF"/>
    <w:p w14:paraId="474EC339" w14:textId="216E3FDA" w:rsidR="00C950AF" w:rsidRDefault="00C950AF" w:rsidP="00C950AF"/>
    <w:p w14:paraId="1D9461BE" w14:textId="71BAFABE" w:rsidR="00C950AF" w:rsidRDefault="00C950AF" w:rsidP="00C950AF"/>
    <w:p w14:paraId="6AF87731" w14:textId="77777777" w:rsidR="005074D8" w:rsidRPr="00A83FB6" w:rsidRDefault="005074D8" w:rsidP="00990889">
      <w:pPr>
        <w:pStyle w:val="Heading1"/>
        <w:tabs>
          <w:tab w:val="left" w:pos="426"/>
        </w:tabs>
      </w:pPr>
      <w:bookmarkStart w:id="1" w:name="_Toc9859924"/>
      <w:bookmarkStart w:id="2" w:name="_Toc96526757"/>
      <w:r w:rsidRPr="00A83FB6">
        <w:t>Introduction</w:t>
      </w:r>
      <w:bookmarkEnd w:id="1"/>
      <w:bookmarkEnd w:id="2"/>
    </w:p>
    <w:p w14:paraId="590171CF" w14:textId="77777777" w:rsidR="005074D8" w:rsidRPr="008C07FB" w:rsidRDefault="005074D8" w:rsidP="00330932">
      <w:pPr>
        <w:pStyle w:val="Heading2"/>
      </w:pPr>
      <w:bookmarkStart w:id="3" w:name="_Toc9859925"/>
      <w:bookmarkStart w:id="4" w:name="_Toc96526758"/>
      <w:r w:rsidRPr="008C07FB">
        <w:t>Purpose</w:t>
      </w:r>
      <w:bookmarkEnd w:id="3"/>
      <w:bookmarkEnd w:id="4"/>
    </w:p>
    <w:p w14:paraId="2777F854" w14:textId="77777777" w:rsidR="005074D8" w:rsidRPr="00A83FB6" w:rsidRDefault="005074D8" w:rsidP="005074D8">
      <w:pPr>
        <w:rPr>
          <w:rFonts w:cs="Times New Roman"/>
          <w:highlight w:val="white"/>
          <w:shd w:val="clear" w:color="auto" w:fill="FFFFFF"/>
        </w:rPr>
      </w:pPr>
      <w:r w:rsidRPr="00A83FB6">
        <w:rPr>
          <w:rFonts w:cs="Times New Roman"/>
          <w:highlight w:val="white"/>
          <w:shd w:val="clear" w:color="auto" w:fill="FFFFFF"/>
        </w:rPr>
        <w:t xml:space="preserve">Dokumen ini bersifat sebagai dokumen addendum dari </w:t>
      </w:r>
      <w:r>
        <w:rPr>
          <w:rFonts w:cs="Times New Roman"/>
          <w:highlight w:val="white"/>
          <w:shd w:val="clear" w:color="auto" w:fill="FFFFFF"/>
        </w:rPr>
        <w:t>VO yang telah disepakati</w:t>
      </w:r>
      <w:r w:rsidRPr="00A83FB6">
        <w:rPr>
          <w:rFonts w:cs="Times New Roman"/>
          <w:highlight w:val="white"/>
          <w:shd w:val="clear" w:color="auto" w:fill="FFFFFF"/>
        </w:rPr>
        <w:t>, yang tercantum dalam dokumen ini hanyalah perubahan-perubahan yang terjadi terhadap</w:t>
      </w:r>
      <w:r>
        <w:rPr>
          <w:rFonts w:cs="Times New Roman"/>
          <w:highlight w:val="white"/>
          <w:shd w:val="clear" w:color="auto" w:fill="FFFFFF"/>
        </w:rPr>
        <w:t xml:space="preserve"> aplikasi</w:t>
      </w:r>
      <w:r w:rsidRPr="00A83FB6">
        <w:rPr>
          <w:rFonts w:cs="Times New Roman"/>
          <w:highlight w:val="white"/>
          <w:shd w:val="clear" w:color="auto" w:fill="FFFFFF"/>
        </w:rPr>
        <w:t xml:space="preserve">. Dokumen ini dibuat berdasarkan dokumen </w:t>
      </w:r>
      <w:r>
        <w:rPr>
          <w:rFonts w:cs="Times New Roman"/>
          <w:highlight w:val="white"/>
          <w:shd w:val="clear" w:color="auto" w:fill="FFFFFF"/>
        </w:rPr>
        <w:t>VO.</w:t>
      </w:r>
    </w:p>
    <w:p w14:paraId="407E7818" w14:textId="77777777" w:rsidR="005074D8" w:rsidRPr="00A83FB6" w:rsidRDefault="005074D8" w:rsidP="00330932">
      <w:pPr>
        <w:pStyle w:val="Heading2"/>
      </w:pPr>
      <w:bookmarkStart w:id="5" w:name="_Toc346698899"/>
      <w:bookmarkStart w:id="6" w:name="_Toc9859926"/>
      <w:bookmarkStart w:id="7" w:name="_Toc96526759"/>
      <w:r w:rsidRPr="00A83FB6">
        <w:t>Convention</w:t>
      </w:r>
      <w:bookmarkEnd w:id="5"/>
      <w:bookmarkEnd w:id="6"/>
      <w:bookmarkEnd w:id="7"/>
    </w:p>
    <w:p w14:paraId="4ED218CB" w14:textId="77777777" w:rsidR="005074D8" w:rsidRPr="00A83FB6" w:rsidRDefault="005074D8" w:rsidP="005074D8">
      <w:r w:rsidRPr="00A83FB6">
        <w:t>Berikut beberapa istilah yang digunakan dalam dokumen ini</w:t>
      </w:r>
    </w:p>
    <w:p w14:paraId="6D0E090C" w14:textId="77777777" w:rsidR="005074D8" w:rsidRPr="00A83FB6" w:rsidRDefault="005074D8" w:rsidP="005074D8"/>
    <w:p w14:paraId="4E7E0160" w14:textId="77777777" w:rsidR="005074D8" w:rsidRPr="00A83FB6" w:rsidRDefault="00D44DC0" w:rsidP="00990889">
      <w:pPr>
        <w:pStyle w:val="Heading3"/>
        <w:ind w:left="0"/>
      </w:pPr>
      <w:r w:rsidRPr="00A83FB6">
        <w:rPr>
          <w:rFonts w:ascii="Times New Roman" w:hAnsi="Times New Roman"/>
          <w:sz w:val="20"/>
        </w:rPr>
        <w:fldChar w:fldCharType="begin" w:fldLock="1"/>
      </w:r>
      <w:r w:rsidR="005074D8" w:rsidRPr="00A83FB6">
        <w:rPr>
          <w:rFonts w:ascii="Times New Roman" w:hAnsi="Times New Roman"/>
          <w:sz w:val="20"/>
        </w:rPr>
        <w:instrText xml:space="preserve">MERGEFIELD </w:instrText>
      </w:r>
      <w:r w:rsidR="005074D8" w:rsidRPr="00A83FB6">
        <w:instrText>Element.Name</w:instrText>
      </w:r>
      <w:r w:rsidRPr="00A83FB6">
        <w:rPr>
          <w:rFonts w:ascii="Times New Roman" w:hAnsi="Times New Roman"/>
          <w:sz w:val="20"/>
        </w:rPr>
        <w:fldChar w:fldCharType="separate"/>
      </w:r>
      <w:bookmarkStart w:id="8" w:name="_Toc96526760"/>
      <w:bookmarkStart w:id="9" w:name="_Toc346698900"/>
      <w:bookmarkStart w:id="10" w:name="_Toc9859927"/>
      <w:r w:rsidR="005074D8" w:rsidRPr="00A83FB6">
        <w:t>Field Type</w:t>
      </w:r>
      <w:bookmarkEnd w:id="8"/>
      <w:bookmarkEnd w:id="9"/>
      <w:bookmarkEnd w:id="10"/>
      <w:r w:rsidRPr="00A83FB6">
        <w:rPr>
          <w:rFonts w:ascii="Times New Roman" w:hAnsi="Times New Roman"/>
          <w:sz w:val="20"/>
        </w:rPr>
        <w:fldChar w:fldCharType="end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556"/>
        <w:gridCol w:w="4686"/>
      </w:tblGrid>
      <w:tr w:rsidR="005074D8" w:rsidRPr="00A83FB6" w14:paraId="3BEED182" w14:textId="77777777" w:rsidTr="00971EE3">
        <w:tc>
          <w:tcPr>
            <w:tcW w:w="4556" w:type="dxa"/>
            <w:shd w:val="clear" w:color="auto" w:fill="A6A6A6"/>
          </w:tcPr>
          <w:p w14:paraId="5307AEFE" w14:textId="77777777" w:rsidR="005074D8" w:rsidRPr="00A83FB6" w:rsidRDefault="005074D8" w:rsidP="00971EE3">
            <w:pPr>
              <w:spacing w:line="276" w:lineRule="auto"/>
              <w:rPr>
                <w:rFonts w:cs="Times New Roman"/>
                <w:b/>
                <w:szCs w:val="24"/>
              </w:rPr>
            </w:pPr>
            <w:r w:rsidRPr="00A83FB6">
              <w:rPr>
                <w:rFonts w:cs="Times New Roman"/>
                <w:b/>
                <w:szCs w:val="24"/>
              </w:rPr>
              <w:t>Abbreviation</w:t>
            </w:r>
          </w:p>
        </w:tc>
        <w:tc>
          <w:tcPr>
            <w:tcW w:w="4686" w:type="dxa"/>
            <w:shd w:val="clear" w:color="auto" w:fill="A6A6A6"/>
          </w:tcPr>
          <w:p w14:paraId="68D12E6C" w14:textId="77777777" w:rsidR="005074D8" w:rsidRPr="00A83FB6" w:rsidRDefault="005074D8" w:rsidP="00971EE3">
            <w:pPr>
              <w:spacing w:line="276" w:lineRule="auto"/>
              <w:rPr>
                <w:rFonts w:cs="Times New Roman"/>
                <w:b/>
                <w:szCs w:val="24"/>
              </w:rPr>
            </w:pPr>
            <w:r w:rsidRPr="00A83FB6">
              <w:rPr>
                <w:rFonts w:cs="Times New Roman"/>
                <w:b/>
                <w:szCs w:val="24"/>
              </w:rPr>
              <w:t>Description</w:t>
            </w:r>
          </w:p>
        </w:tc>
      </w:tr>
      <w:tr w:rsidR="005074D8" w:rsidRPr="00A83FB6" w14:paraId="2F8DE6FC" w14:textId="77777777" w:rsidTr="00971EE3">
        <w:tc>
          <w:tcPr>
            <w:tcW w:w="4556" w:type="dxa"/>
            <w:shd w:val="clear" w:color="auto" w:fill="auto"/>
          </w:tcPr>
          <w:p w14:paraId="53E82DC2" w14:textId="77777777" w:rsidR="005074D8" w:rsidRPr="00A83FB6" w:rsidRDefault="005074D8" w:rsidP="00971EE3">
            <w:r w:rsidRPr="00A83FB6">
              <w:t>TSL</w:t>
            </w:r>
          </w:p>
        </w:tc>
        <w:tc>
          <w:tcPr>
            <w:tcW w:w="4686" w:type="dxa"/>
            <w:shd w:val="clear" w:color="auto" w:fill="auto"/>
          </w:tcPr>
          <w:p w14:paraId="0D305AE6" w14:textId="77777777" w:rsidR="005074D8" w:rsidRPr="00A83FB6" w:rsidRDefault="005074D8" w:rsidP="00971EE3">
            <w:r w:rsidRPr="00A83FB6">
              <w:t>Textbox Single Line</w:t>
            </w:r>
          </w:p>
          <w:p w14:paraId="131BE0DB" w14:textId="77777777" w:rsidR="005074D8" w:rsidRPr="00A83FB6" w:rsidRDefault="005074D8" w:rsidP="00971EE3">
            <w:r w:rsidRPr="00A83FB6">
              <w:object w:dxaOrig="2660" w:dyaOrig="443" w14:anchorId="18B8898B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08pt;height:21.8pt;mso-position-horizontal-relative:page;mso-position-vertical-relative:page" o:ole="">
                  <v:imagedata r:id="rId13" o:title=""/>
                </v:shape>
                <o:OLEObject Type="Embed" ProgID="Visio.Drawing.11" ShapeID="_x0000_i1025" DrawAspect="Content" ObjectID="_1722685193" r:id="rId14"/>
              </w:object>
            </w:r>
          </w:p>
        </w:tc>
      </w:tr>
      <w:tr w:rsidR="005074D8" w:rsidRPr="00A83FB6" w14:paraId="344BA983" w14:textId="77777777" w:rsidTr="00971EE3">
        <w:tc>
          <w:tcPr>
            <w:tcW w:w="4556" w:type="dxa"/>
            <w:shd w:val="clear" w:color="auto" w:fill="auto"/>
          </w:tcPr>
          <w:p w14:paraId="71E31894" w14:textId="77777777" w:rsidR="005074D8" w:rsidRPr="00A83FB6" w:rsidRDefault="005074D8" w:rsidP="00971EE3">
            <w:r w:rsidRPr="00A83FB6">
              <w:t>TML</w:t>
            </w:r>
          </w:p>
        </w:tc>
        <w:tc>
          <w:tcPr>
            <w:tcW w:w="4686" w:type="dxa"/>
            <w:shd w:val="clear" w:color="auto" w:fill="auto"/>
          </w:tcPr>
          <w:p w14:paraId="3032C719" w14:textId="77777777" w:rsidR="005074D8" w:rsidRPr="00A83FB6" w:rsidRDefault="005074D8" w:rsidP="00971EE3">
            <w:r w:rsidRPr="00A83FB6">
              <w:t>Textbox Multiple Line</w:t>
            </w:r>
          </w:p>
          <w:p w14:paraId="270CE220" w14:textId="77777777" w:rsidR="005074D8" w:rsidRPr="00A83FB6" w:rsidRDefault="005074D8" w:rsidP="00971EE3">
            <w:r w:rsidRPr="00A83FB6">
              <w:object w:dxaOrig="2660" w:dyaOrig="1206" w14:anchorId="7A81537D">
                <v:shape id="_x0000_i1026" type="#_x0000_t75" style="width:108pt;height:50.2pt;mso-position-horizontal-relative:page;mso-position-vertical-relative:page" o:ole="">
                  <v:imagedata r:id="rId15" o:title=""/>
                </v:shape>
                <o:OLEObject Type="Embed" ProgID="Visio.Drawing.11" ShapeID="_x0000_i1026" DrawAspect="Content" ObjectID="_1722685194" r:id="rId16"/>
              </w:object>
            </w:r>
          </w:p>
        </w:tc>
      </w:tr>
      <w:tr w:rsidR="005074D8" w:rsidRPr="00A83FB6" w14:paraId="087E00BD" w14:textId="77777777" w:rsidTr="00971EE3">
        <w:tc>
          <w:tcPr>
            <w:tcW w:w="4556" w:type="dxa"/>
            <w:shd w:val="clear" w:color="auto" w:fill="auto"/>
          </w:tcPr>
          <w:p w14:paraId="55B2CFCB" w14:textId="77777777" w:rsidR="005074D8" w:rsidRPr="00A83FB6" w:rsidRDefault="005074D8" w:rsidP="00971EE3">
            <w:r w:rsidRPr="00A83FB6">
              <w:t>DDL</w:t>
            </w:r>
          </w:p>
        </w:tc>
        <w:tc>
          <w:tcPr>
            <w:tcW w:w="4686" w:type="dxa"/>
            <w:shd w:val="clear" w:color="auto" w:fill="auto"/>
          </w:tcPr>
          <w:p w14:paraId="47DA8A58" w14:textId="77777777" w:rsidR="005074D8" w:rsidRPr="00A83FB6" w:rsidRDefault="005074D8" w:rsidP="00971EE3">
            <w:r w:rsidRPr="00A83FB6">
              <w:t>Dropdown List</w:t>
            </w:r>
          </w:p>
          <w:p w14:paraId="25FA2584" w14:textId="77777777" w:rsidR="005074D8" w:rsidRPr="00A83FB6" w:rsidRDefault="005074D8" w:rsidP="00971EE3">
            <w:r w:rsidRPr="00A83FB6">
              <w:object w:dxaOrig="2660" w:dyaOrig="461" w14:anchorId="4E6CD2E1">
                <v:shape id="_x0000_i1027" type="#_x0000_t75" style="width:108pt;height:21.8pt;mso-position-horizontal-relative:page;mso-position-vertical-relative:page" o:ole="">
                  <v:imagedata r:id="rId17" o:title=""/>
                </v:shape>
                <o:OLEObject Type="Embed" ProgID="Visio.Drawing.11" ShapeID="_x0000_i1027" DrawAspect="Content" ObjectID="_1722685195" r:id="rId18"/>
              </w:object>
            </w:r>
          </w:p>
        </w:tc>
      </w:tr>
      <w:tr w:rsidR="005074D8" w:rsidRPr="00A83FB6" w14:paraId="52469380" w14:textId="77777777" w:rsidTr="00971EE3">
        <w:tc>
          <w:tcPr>
            <w:tcW w:w="4556" w:type="dxa"/>
            <w:shd w:val="clear" w:color="auto" w:fill="auto"/>
          </w:tcPr>
          <w:p w14:paraId="64EF0695" w14:textId="77777777" w:rsidR="005074D8" w:rsidRPr="00A83FB6" w:rsidRDefault="005074D8" w:rsidP="00971EE3">
            <w:r w:rsidRPr="00A83FB6">
              <w:t>CKB</w:t>
            </w:r>
          </w:p>
        </w:tc>
        <w:tc>
          <w:tcPr>
            <w:tcW w:w="4686" w:type="dxa"/>
            <w:shd w:val="clear" w:color="auto" w:fill="auto"/>
          </w:tcPr>
          <w:p w14:paraId="40DC7D9C" w14:textId="77777777" w:rsidR="005074D8" w:rsidRPr="00A83FB6" w:rsidRDefault="005074D8" w:rsidP="00971EE3">
            <w:r w:rsidRPr="00A83FB6">
              <w:t>Check Box</w:t>
            </w:r>
          </w:p>
          <w:p w14:paraId="65CBB0B2" w14:textId="77777777" w:rsidR="005074D8" w:rsidRPr="00A83FB6" w:rsidRDefault="005074D8" w:rsidP="00971EE3">
            <w:r w:rsidRPr="00A83FB6">
              <w:object w:dxaOrig="1790" w:dyaOrig="1063" w14:anchorId="3FE2CDF1">
                <v:shape id="_x0000_i1028" type="#_x0000_t75" style="width:80.2pt;height:43.1pt;mso-position-horizontal-relative:page;mso-position-vertical-relative:page" o:ole="">
                  <v:imagedata r:id="rId19" o:title=""/>
                </v:shape>
                <o:OLEObject Type="Embed" ProgID="Visio.Drawing.11" ShapeID="_x0000_i1028" DrawAspect="Content" ObjectID="_1722685196" r:id="rId20"/>
              </w:object>
            </w:r>
          </w:p>
        </w:tc>
      </w:tr>
      <w:tr w:rsidR="005074D8" w:rsidRPr="00A83FB6" w14:paraId="534E88D1" w14:textId="77777777" w:rsidTr="00971EE3">
        <w:tc>
          <w:tcPr>
            <w:tcW w:w="4556" w:type="dxa"/>
            <w:shd w:val="clear" w:color="auto" w:fill="auto"/>
          </w:tcPr>
          <w:p w14:paraId="7895727C" w14:textId="77777777" w:rsidR="005074D8" w:rsidRPr="00A83FB6" w:rsidRDefault="005074D8" w:rsidP="00971EE3">
            <w:r w:rsidRPr="00A83FB6">
              <w:t>RDB</w:t>
            </w:r>
          </w:p>
        </w:tc>
        <w:tc>
          <w:tcPr>
            <w:tcW w:w="4686" w:type="dxa"/>
            <w:shd w:val="clear" w:color="auto" w:fill="auto"/>
          </w:tcPr>
          <w:p w14:paraId="1855E8D9" w14:textId="77777777" w:rsidR="005074D8" w:rsidRPr="00A83FB6" w:rsidRDefault="005074D8" w:rsidP="00971EE3">
            <w:r w:rsidRPr="00A83FB6">
              <w:t>Radio Button</w:t>
            </w:r>
          </w:p>
          <w:p w14:paraId="32D29297" w14:textId="77777777" w:rsidR="005074D8" w:rsidRPr="00A83FB6" w:rsidRDefault="005074D8" w:rsidP="00971EE3">
            <w:r w:rsidRPr="00A83FB6">
              <w:object w:dxaOrig="1790" w:dyaOrig="1011" w14:anchorId="7B0365F9">
                <v:shape id="_x0000_i1029" type="#_x0000_t75" style="width:80.2pt;height:43.65pt;mso-position-horizontal-relative:page;mso-position-vertical-relative:page" o:ole="">
                  <v:imagedata r:id="rId21" o:title=""/>
                </v:shape>
                <o:OLEObject Type="Embed" ProgID="Visio.Drawing.11" ShapeID="_x0000_i1029" DrawAspect="Content" ObjectID="_1722685197" r:id="rId22"/>
              </w:object>
            </w:r>
          </w:p>
        </w:tc>
      </w:tr>
      <w:tr w:rsidR="005074D8" w:rsidRPr="00A83FB6" w14:paraId="3A7C1E3B" w14:textId="77777777" w:rsidTr="00971EE3">
        <w:tc>
          <w:tcPr>
            <w:tcW w:w="4556" w:type="dxa"/>
            <w:shd w:val="clear" w:color="auto" w:fill="auto"/>
          </w:tcPr>
          <w:p w14:paraId="06E38B3A" w14:textId="77777777" w:rsidR="005074D8" w:rsidRPr="00A83FB6" w:rsidRDefault="005074D8" w:rsidP="00971EE3">
            <w:r w:rsidRPr="00A83FB6">
              <w:t>LBL</w:t>
            </w:r>
          </w:p>
        </w:tc>
        <w:tc>
          <w:tcPr>
            <w:tcW w:w="4686" w:type="dxa"/>
            <w:shd w:val="clear" w:color="auto" w:fill="auto"/>
          </w:tcPr>
          <w:p w14:paraId="6260E69E" w14:textId="77777777" w:rsidR="005074D8" w:rsidRPr="00A83FB6" w:rsidRDefault="005074D8" w:rsidP="00971EE3">
            <w:r w:rsidRPr="00A83FB6">
              <w:t>Label</w:t>
            </w:r>
          </w:p>
        </w:tc>
      </w:tr>
      <w:tr w:rsidR="005074D8" w:rsidRPr="00A83FB6" w14:paraId="65B224C7" w14:textId="77777777" w:rsidTr="00971EE3">
        <w:tc>
          <w:tcPr>
            <w:tcW w:w="4556" w:type="dxa"/>
            <w:shd w:val="clear" w:color="auto" w:fill="auto"/>
          </w:tcPr>
          <w:p w14:paraId="46A08750" w14:textId="77777777" w:rsidR="005074D8" w:rsidRPr="00A83FB6" w:rsidRDefault="005074D8" w:rsidP="00971EE3">
            <w:r w:rsidRPr="00A83FB6">
              <w:t>DPL</w:t>
            </w:r>
          </w:p>
        </w:tc>
        <w:tc>
          <w:tcPr>
            <w:tcW w:w="4686" w:type="dxa"/>
            <w:shd w:val="clear" w:color="auto" w:fill="auto"/>
          </w:tcPr>
          <w:p w14:paraId="1773E5A7" w14:textId="77777777" w:rsidR="005074D8" w:rsidRPr="00A83FB6" w:rsidRDefault="005074D8" w:rsidP="00971EE3">
            <w:r w:rsidRPr="00A83FB6">
              <w:t>Date Pick List</w:t>
            </w:r>
          </w:p>
          <w:p w14:paraId="543DE61F" w14:textId="77777777" w:rsidR="005074D8" w:rsidRPr="00A83FB6" w:rsidRDefault="005074D8" w:rsidP="00971EE3">
            <w:r w:rsidRPr="00A83FB6">
              <w:rPr>
                <w:noProof/>
                <w:sz w:val="16"/>
                <w:szCs w:val="16"/>
              </w:rPr>
              <w:drawing>
                <wp:inline distT="0" distB="0" distL="0" distR="0" wp14:anchorId="4C6BEFFA" wp14:editId="63E220A9">
                  <wp:extent cx="190500" cy="190500"/>
                  <wp:effectExtent l="19050" t="0" r="0" b="0"/>
                  <wp:docPr id="7" name="Picture 2" descr="calendar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calendar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0500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074D8" w:rsidRPr="00A83FB6" w14:paraId="18C32F67" w14:textId="77777777" w:rsidTr="00971EE3">
        <w:tc>
          <w:tcPr>
            <w:tcW w:w="4556" w:type="dxa"/>
            <w:shd w:val="clear" w:color="auto" w:fill="auto"/>
          </w:tcPr>
          <w:p w14:paraId="7E39C73F" w14:textId="77777777" w:rsidR="005074D8" w:rsidRPr="00A83FB6" w:rsidRDefault="005074D8" w:rsidP="00971EE3">
            <w:r w:rsidRPr="00A83FB6">
              <w:t>SCH</w:t>
            </w:r>
          </w:p>
        </w:tc>
        <w:tc>
          <w:tcPr>
            <w:tcW w:w="4686" w:type="dxa"/>
            <w:shd w:val="clear" w:color="auto" w:fill="auto"/>
          </w:tcPr>
          <w:p w14:paraId="099DBDBE" w14:textId="77777777" w:rsidR="005074D8" w:rsidRPr="00A83FB6" w:rsidRDefault="005074D8" w:rsidP="00971EE3">
            <w:r w:rsidRPr="00A83FB6">
              <w:t>Search</w:t>
            </w:r>
          </w:p>
          <w:p w14:paraId="0384CD43" w14:textId="77777777" w:rsidR="005074D8" w:rsidRPr="00A83FB6" w:rsidRDefault="005074D8" w:rsidP="00345468">
            <w:pPr>
              <w:keepNext/>
            </w:pPr>
            <w:r w:rsidRPr="00A83FB6">
              <w:rPr>
                <w:noProof/>
                <w:sz w:val="16"/>
                <w:szCs w:val="16"/>
              </w:rPr>
              <w:drawing>
                <wp:inline distT="0" distB="0" distL="0" distR="0" wp14:anchorId="750BE13D" wp14:editId="63CCC5F0">
                  <wp:extent cx="133350" cy="133350"/>
                  <wp:effectExtent l="19050" t="0" r="0" b="0"/>
                  <wp:docPr id="8" name="Picture 42" descr="search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2" descr="search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3350" cy="1333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02E69F1A" w14:textId="523C738D" w:rsidR="00345468" w:rsidRPr="00345468" w:rsidRDefault="00345468">
      <w:pPr>
        <w:pStyle w:val="Caption"/>
        <w:rPr>
          <w:b/>
          <w:bCs w:val="0"/>
        </w:rPr>
      </w:pPr>
      <w:bookmarkStart w:id="11" w:name="_Toc84595325"/>
      <w:bookmarkStart w:id="12" w:name="_Toc452732268"/>
      <w:bookmarkStart w:id="13" w:name="_Toc453145402"/>
      <w:bookmarkStart w:id="14" w:name="_Toc506295826"/>
      <w:bookmarkStart w:id="15" w:name="_Toc523501814"/>
      <w:bookmarkStart w:id="16" w:name="_Toc61365461"/>
      <w:bookmarkStart w:id="17" w:name="_Hlk74833923"/>
      <w:r w:rsidRPr="00345468">
        <w:rPr>
          <w:b/>
          <w:bCs w:val="0"/>
        </w:rPr>
        <w:t xml:space="preserve">Table </w:t>
      </w:r>
      <w:r w:rsidR="00ED0F06">
        <w:rPr>
          <w:b/>
          <w:bCs w:val="0"/>
        </w:rPr>
        <w:fldChar w:fldCharType="begin"/>
      </w:r>
      <w:r w:rsidR="00ED0F06">
        <w:rPr>
          <w:b/>
          <w:bCs w:val="0"/>
        </w:rPr>
        <w:instrText xml:space="preserve"> SEQ Table \* ARABIC </w:instrText>
      </w:r>
      <w:r w:rsidR="00ED0F06">
        <w:rPr>
          <w:b/>
          <w:bCs w:val="0"/>
        </w:rPr>
        <w:fldChar w:fldCharType="separate"/>
      </w:r>
      <w:r w:rsidR="00ED0F06">
        <w:rPr>
          <w:b/>
          <w:bCs w:val="0"/>
          <w:noProof/>
        </w:rPr>
        <w:t>1</w:t>
      </w:r>
      <w:r w:rsidR="00ED0F06">
        <w:rPr>
          <w:b/>
          <w:bCs w:val="0"/>
        </w:rPr>
        <w:fldChar w:fldCharType="end"/>
      </w:r>
      <w:r w:rsidRPr="00345468">
        <w:rPr>
          <w:b/>
          <w:bCs w:val="0"/>
        </w:rPr>
        <w:t xml:space="preserve"> - Table Field Type</w:t>
      </w:r>
      <w:bookmarkEnd w:id="11"/>
    </w:p>
    <w:bookmarkEnd w:id="12"/>
    <w:bookmarkEnd w:id="13"/>
    <w:bookmarkEnd w:id="14"/>
    <w:bookmarkEnd w:id="15"/>
    <w:bookmarkEnd w:id="16"/>
    <w:bookmarkEnd w:id="17"/>
    <w:p w14:paraId="3C46F0CC" w14:textId="77777777" w:rsidR="005074D8" w:rsidRPr="00A83FB6" w:rsidRDefault="00D44DC0" w:rsidP="00990889">
      <w:pPr>
        <w:pStyle w:val="Heading3"/>
        <w:ind w:left="0"/>
      </w:pPr>
      <w:r w:rsidRPr="00A83FB6">
        <w:rPr>
          <w:rFonts w:ascii="Times New Roman" w:hAnsi="Times New Roman"/>
          <w:sz w:val="20"/>
        </w:rPr>
        <w:fldChar w:fldCharType="begin" w:fldLock="1"/>
      </w:r>
      <w:r w:rsidR="005074D8" w:rsidRPr="00A83FB6">
        <w:rPr>
          <w:rFonts w:ascii="Times New Roman" w:hAnsi="Times New Roman"/>
          <w:sz w:val="20"/>
        </w:rPr>
        <w:instrText xml:space="preserve">MERGEFIELD </w:instrText>
      </w:r>
      <w:r w:rsidR="005074D8" w:rsidRPr="00A83FB6">
        <w:instrText>Element.Name</w:instrText>
      </w:r>
      <w:r w:rsidRPr="00A83FB6">
        <w:rPr>
          <w:rFonts w:ascii="Times New Roman" w:hAnsi="Times New Roman"/>
          <w:sz w:val="20"/>
        </w:rPr>
        <w:fldChar w:fldCharType="separate"/>
      </w:r>
      <w:bookmarkStart w:id="18" w:name="_Toc96526761"/>
      <w:bookmarkStart w:id="19" w:name="_Toc346639350"/>
      <w:bookmarkStart w:id="20" w:name="_Toc346698901"/>
      <w:bookmarkStart w:id="21" w:name="_Toc9859928"/>
      <w:r w:rsidR="005074D8" w:rsidRPr="00A83FB6">
        <w:t>Data Type</w:t>
      </w:r>
      <w:bookmarkEnd w:id="18"/>
      <w:bookmarkEnd w:id="19"/>
      <w:bookmarkEnd w:id="20"/>
      <w:bookmarkEnd w:id="21"/>
      <w:r w:rsidRPr="00A83FB6">
        <w:rPr>
          <w:rFonts w:ascii="Times New Roman" w:hAnsi="Times New Roman"/>
          <w:sz w:val="20"/>
        </w:rPr>
        <w:fldChar w:fldCharType="end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643"/>
        <w:gridCol w:w="4599"/>
      </w:tblGrid>
      <w:tr w:rsidR="005074D8" w:rsidRPr="00A83FB6" w14:paraId="79D950C1" w14:textId="77777777" w:rsidTr="00971EE3">
        <w:tc>
          <w:tcPr>
            <w:tcW w:w="4643" w:type="dxa"/>
            <w:shd w:val="clear" w:color="auto" w:fill="A6A6A6"/>
          </w:tcPr>
          <w:p w14:paraId="0890919D" w14:textId="77777777" w:rsidR="005074D8" w:rsidRPr="00A83FB6" w:rsidRDefault="005074D8" w:rsidP="00971EE3">
            <w:pPr>
              <w:spacing w:line="276" w:lineRule="auto"/>
              <w:rPr>
                <w:rFonts w:cs="Times New Roman"/>
                <w:b/>
                <w:szCs w:val="24"/>
              </w:rPr>
            </w:pPr>
            <w:r w:rsidRPr="00A83FB6">
              <w:rPr>
                <w:rFonts w:cs="Times New Roman"/>
                <w:b/>
                <w:szCs w:val="24"/>
              </w:rPr>
              <w:t>Abbreviation</w:t>
            </w:r>
          </w:p>
        </w:tc>
        <w:tc>
          <w:tcPr>
            <w:tcW w:w="4599" w:type="dxa"/>
            <w:shd w:val="clear" w:color="auto" w:fill="A6A6A6"/>
          </w:tcPr>
          <w:p w14:paraId="2D2EDCCC" w14:textId="77777777" w:rsidR="005074D8" w:rsidRPr="00A83FB6" w:rsidRDefault="005074D8" w:rsidP="00971EE3">
            <w:pPr>
              <w:spacing w:line="276" w:lineRule="auto"/>
              <w:rPr>
                <w:rFonts w:cs="Times New Roman"/>
                <w:b/>
                <w:szCs w:val="24"/>
              </w:rPr>
            </w:pPr>
            <w:r w:rsidRPr="00A83FB6">
              <w:rPr>
                <w:rFonts w:cs="Times New Roman"/>
                <w:b/>
                <w:szCs w:val="24"/>
              </w:rPr>
              <w:t>Description</w:t>
            </w:r>
          </w:p>
        </w:tc>
      </w:tr>
      <w:tr w:rsidR="005074D8" w:rsidRPr="00A83FB6" w14:paraId="28D277A0" w14:textId="77777777" w:rsidTr="00971EE3">
        <w:tc>
          <w:tcPr>
            <w:tcW w:w="4643" w:type="dxa"/>
            <w:shd w:val="clear" w:color="auto" w:fill="auto"/>
          </w:tcPr>
          <w:p w14:paraId="20FBE35E" w14:textId="77777777" w:rsidR="005074D8" w:rsidRPr="00A83FB6" w:rsidRDefault="005074D8" w:rsidP="00971EE3">
            <w:r w:rsidRPr="00A83FB6">
              <w:t>NUM (&lt;length&gt;,&lt;decimal length&gt;)</w:t>
            </w:r>
          </w:p>
        </w:tc>
        <w:tc>
          <w:tcPr>
            <w:tcW w:w="4599" w:type="dxa"/>
            <w:shd w:val="clear" w:color="auto" w:fill="auto"/>
          </w:tcPr>
          <w:p w14:paraId="7A4E4C4F" w14:textId="77777777" w:rsidR="005074D8" w:rsidRPr="00A83FB6" w:rsidRDefault="005074D8" w:rsidP="00971EE3">
            <w:r w:rsidRPr="00A83FB6">
              <w:t>Numeric</w:t>
            </w:r>
          </w:p>
        </w:tc>
      </w:tr>
      <w:tr w:rsidR="005074D8" w:rsidRPr="00A83FB6" w14:paraId="40C782AB" w14:textId="77777777" w:rsidTr="00971EE3">
        <w:tc>
          <w:tcPr>
            <w:tcW w:w="4643" w:type="dxa"/>
            <w:shd w:val="clear" w:color="auto" w:fill="auto"/>
          </w:tcPr>
          <w:p w14:paraId="2D43F198" w14:textId="77777777" w:rsidR="005074D8" w:rsidRPr="00A83FB6" w:rsidRDefault="005074D8" w:rsidP="00971EE3">
            <w:r w:rsidRPr="00A83FB6">
              <w:t>APB (&lt;length&gt;)</w:t>
            </w:r>
          </w:p>
        </w:tc>
        <w:tc>
          <w:tcPr>
            <w:tcW w:w="4599" w:type="dxa"/>
            <w:shd w:val="clear" w:color="auto" w:fill="auto"/>
          </w:tcPr>
          <w:p w14:paraId="22981E1A" w14:textId="77777777" w:rsidR="005074D8" w:rsidRPr="00A83FB6" w:rsidRDefault="005074D8" w:rsidP="00971EE3">
            <w:r w:rsidRPr="00A83FB6">
              <w:t>Alphabet</w:t>
            </w:r>
          </w:p>
        </w:tc>
      </w:tr>
      <w:tr w:rsidR="005074D8" w:rsidRPr="00A83FB6" w14:paraId="46A6C059" w14:textId="77777777" w:rsidTr="00971EE3">
        <w:tc>
          <w:tcPr>
            <w:tcW w:w="4643" w:type="dxa"/>
            <w:shd w:val="clear" w:color="auto" w:fill="auto"/>
          </w:tcPr>
          <w:p w14:paraId="40ECAEF1" w14:textId="77777777" w:rsidR="005074D8" w:rsidRPr="00A83FB6" w:rsidRDefault="005074D8" w:rsidP="00971EE3">
            <w:r w:rsidRPr="00A83FB6">
              <w:t>APN (&lt;length&gt;)</w:t>
            </w:r>
          </w:p>
        </w:tc>
        <w:tc>
          <w:tcPr>
            <w:tcW w:w="4599" w:type="dxa"/>
            <w:shd w:val="clear" w:color="auto" w:fill="auto"/>
          </w:tcPr>
          <w:p w14:paraId="53001EB4" w14:textId="77777777" w:rsidR="005074D8" w:rsidRPr="00A83FB6" w:rsidRDefault="005074D8" w:rsidP="00971EE3">
            <w:r w:rsidRPr="00A83FB6">
              <w:t>Alphanumeric</w:t>
            </w:r>
          </w:p>
        </w:tc>
      </w:tr>
      <w:tr w:rsidR="005074D8" w:rsidRPr="00A83FB6" w14:paraId="2117B504" w14:textId="77777777" w:rsidTr="00971EE3">
        <w:tc>
          <w:tcPr>
            <w:tcW w:w="4643" w:type="dxa"/>
            <w:shd w:val="clear" w:color="auto" w:fill="auto"/>
          </w:tcPr>
          <w:p w14:paraId="062DF1D3" w14:textId="77777777" w:rsidR="005074D8" w:rsidRPr="00A83FB6" w:rsidRDefault="005074D8" w:rsidP="00971EE3">
            <w:r w:rsidRPr="00A83FB6">
              <w:t>DTE</w:t>
            </w:r>
          </w:p>
        </w:tc>
        <w:tc>
          <w:tcPr>
            <w:tcW w:w="4599" w:type="dxa"/>
            <w:shd w:val="clear" w:color="auto" w:fill="auto"/>
          </w:tcPr>
          <w:p w14:paraId="2BA2D6D0" w14:textId="77777777" w:rsidR="005074D8" w:rsidRPr="00A83FB6" w:rsidRDefault="005074D8" w:rsidP="00971EE3">
            <w:r w:rsidRPr="00A83FB6">
              <w:t>Date</w:t>
            </w:r>
          </w:p>
        </w:tc>
      </w:tr>
      <w:tr w:rsidR="005074D8" w:rsidRPr="00A83FB6" w14:paraId="74F55DAE" w14:textId="77777777" w:rsidTr="00971EE3">
        <w:tc>
          <w:tcPr>
            <w:tcW w:w="4643" w:type="dxa"/>
            <w:shd w:val="clear" w:color="auto" w:fill="auto"/>
          </w:tcPr>
          <w:p w14:paraId="258830EC" w14:textId="77777777" w:rsidR="005074D8" w:rsidRPr="00A83FB6" w:rsidRDefault="005074D8" w:rsidP="00971EE3">
            <w:r w:rsidRPr="00A83FB6">
              <w:t>DTM</w:t>
            </w:r>
          </w:p>
        </w:tc>
        <w:tc>
          <w:tcPr>
            <w:tcW w:w="4599" w:type="dxa"/>
            <w:shd w:val="clear" w:color="auto" w:fill="auto"/>
          </w:tcPr>
          <w:p w14:paraId="74C998BC" w14:textId="77777777" w:rsidR="005074D8" w:rsidRPr="00A83FB6" w:rsidRDefault="005074D8" w:rsidP="00C950AF">
            <w:pPr>
              <w:keepNext/>
            </w:pPr>
            <w:r w:rsidRPr="00A83FB6">
              <w:t>Date and Time</w:t>
            </w:r>
          </w:p>
        </w:tc>
      </w:tr>
    </w:tbl>
    <w:p w14:paraId="1E2B5167" w14:textId="135547D6" w:rsidR="005074D8" w:rsidRPr="00C950AF" w:rsidRDefault="00C950AF" w:rsidP="00C950AF">
      <w:pPr>
        <w:pStyle w:val="Caption"/>
        <w:rPr>
          <w:b/>
          <w:bCs w:val="0"/>
        </w:rPr>
      </w:pPr>
      <w:bookmarkStart w:id="22" w:name="_Toc452732269"/>
      <w:bookmarkStart w:id="23" w:name="_Toc453145403"/>
      <w:bookmarkStart w:id="24" w:name="_Toc506295827"/>
      <w:bookmarkStart w:id="25" w:name="_Toc523501815"/>
      <w:bookmarkStart w:id="26" w:name="_Toc61365462"/>
      <w:bookmarkStart w:id="27" w:name="_Toc84595326"/>
      <w:r w:rsidRPr="00C950AF">
        <w:rPr>
          <w:b/>
          <w:bCs w:val="0"/>
        </w:rPr>
        <w:t xml:space="preserve">Table </w:t>
      </w:r>
      <w:r w:rsidR="00ED0F06">
        <w:rPr>
          <w:b/>
          <w:bCs w:val="0"/>
        </w:rPr>
        <w:fldChar w:fldCharType="begin"/>
      </w:r>
      <w:r w:rsidR="00ED0F06">
        <w:rPr>
          <w:b/>
          <w:bCs w:val="0"/>
        </w:rPr>
        <w:instrText xml:space="preserve"> SEQ Table \* ARABIC </w:instrText>
      </w:r>
      <w:r w:rsidR="00ED0F06">
        <w:rPr>
          <w:b/>
          <w:bCs w:val="0"/>
        </w:rPr>
        <w:fldChar w:fldCharType="separate"/>
      </w:r>
      <w:r w:rsidR="00ED0F06">
        <w:rPr>
          <w:b/>
          <w:bCs w:val="0"/>
          <w:noProof/>
        </w:rPr>
        <w:t>2</w:t>
      </w:r>
      <w:r w:rsidR="00ED0F06">
        <w:rPr>
          <w:b/>
          <w:bCs w:val="0"/>
        </w:rPr>
        <w:fldChar w:fldCharType="end"/>
      </w:r>
      <w:r w:rsidRPr="00C950AF">
        <w:rPr>
          <w:b/>
          <w:bCs w:val="0"/>
        </w:rPr>
        <w:t xml:space="preserve"> - Table Data Type</w:t>
      </w:r>
      <w:bookmarkEnd w:id="22"/>
      <w:bookmarkEnd w:id="23"/>
      <w:bookmarkEnd w:id="24"/>
      <w:bookmarkEnd w:id="25"/>
      <w:bookmarkEnd w:id="26"/>
      <w:bookmarkEnd w:id="27"/>
    </w:p>
    <w:bookmarkStart w:id="28" w:name="Model_ModelGlossary_End_Inner"/>
    <w:bookmarkEnd w:id="28"/>
    <w:p w14:paraId="7EDE8F84" w14:textId="77777777" w:rsidR="005074D8" w:rsidRPr="00A83FB6" w:rsidRDefault="00D44DC0" w:rsidP="005074D8">
      <w:pPr>
        <w:pStyle w:val="Heading3"/>
      </w:pPr>
      <w:r w:rsidRPr="00A83FB6">
        <w:rPr>
          <w:rFonts w:ascii="Times New Roman" w:hAnsi="Times New Roman"/>
          <w:sz w:val="20"/>
        </w:rPr>
        <w:lastRenderedPageBreak/>
        <w:fldChar w:fldCharType="begin" w:fldLock="1"/>
      </w:r>
      <w:r w:rsidR="005074D8" w:rsidRPr="00A83FB6">
        <w:rPr>
          <w:rFonts w:ascii="Times New Roman" w:hAnsi="Times New Roman"/>
          <w:sz w:val="20"/>
        </w:rPr>
        <w:instrText xml:space="preserve">MERGEFIELD </w:instrText>
      </w:r>
      <w:r w:rsidR="005074D8" w:rsidRPr="00A83FB6">
        <w:instrText>Element.Name</w:instrText>
      </w:r>
      <w:r w:rsidRPr="00A83FB6">
        <w:rPr>
          <w:rFonts w:ascii="Times New Roman" w:hAnsi="Times New Roman"/>
          <w:sz w:val="20"/>
        </w:rPr>
        <w:fldChar w:fldCharType="separate"/>
      </w:r>
      <w:bookmarkStart w:id="29" w:name="_Toc96526762"/>
      <w:bookmarkStart w:id="30" w:name="_Toc346698902"/>
      <w:bookmarkStart w:id="31" w:name="_Toc9859929"/>
      <w:r w:rsidR="005074D8" w:rsidRPr="00A83FB6">
        <w:t>Field Status</w:t>
      </w:r>
      <w:bookmarkEnd w:id="29"/>
      <w:bookmarkEnd w:id="30"/>
      <w:bookmarkEnd w:id="31"/>
      <w:r w:rsidRPr="00A83FB6">
        <w:rPr>
          <w:rFonts w:ascii="Times New Roman" w:hAnsi="Times New Roman"/>
          <w:sz w:val="20"/>
        </w:rPr>
        <w:fldChar w:fldCharType="end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627"/>
        <w:gridCol w:w="4615"/>
      </w:tblGrid>
      <w:tr w:rsidR="005074D8" w:rsidRPr="00A83FB6" w14:paraId="763541ED" w14:textId="77777777" w:rsidTr="00971EE3">
        <w:tc>
          <w:tcPr>
            <w:tcW w:w="4627" w:type="dxa"/>
            <w:shd w:val="clear" w:color="auto" w:fill="A6A6A6"/>
          </w:tcPr>
          <w:p w14:paraId="3B34B683" w14:textId="77777777" w:rsidR="005074D8" w:rsidRPr="00A83FB6" w:rsidRDefault="005074D8" w:rsidP="00971EE3">
            <w:pPr>
              <w:spacing w:line="276" w:lineRule="auto"/>
              <w:rPr>
                <w:rFonts w:cs="Times New Roman"/>
                <w:b/>
                <w:szCs w:val="24"/>
              </w:rPr>
            </w:pPr>
            <w:r w:rsidRPr="00A83FB6">
              <w:rPr>
                <w:rFonts w:cs="Times New Roman"/>
                <w:b/>
                <w:szCs w:val="24"/>
              </w:rPr>
              <w:t>Abbreviation</w:t>
            </w:r>
          </w:p>
        </w:tc>
        <w:tc>
          <w:tcPr>
            <w:tcW w:w="4615" w:type="dxa"/>
            <w:shd w:val="clear" w:color="auto" w:fill="A6A6A6"/>
          </w:tcPr>
          <w:p w14:paraId="704A874B" w14:textId="77777777" w:rsidR="005074D8" w:rsidRPr="00A83FB6" w:rsidRDefault="005074D8" w:rsidP="00971EE3">
            <w:pPr>
              <w:spacing w:line="276" w:lineRule="auto"/>
              <w:rPr>
                <w:rFonts w:cs="Times New Roman"/>
                <w:b/>
                <w:szCs w:val="24"/>
              </w:rPr>
            </w:pPr>
            <w:r w:rsidRPr="00A83FB6">
              <w:rPr>
                <w:rFonts w:cs="Times New Roman"/>
                <w:b/>
                <w:szCs w:val="24"/>
              </w:rPr>
              <w:t>Description</w:t>
            </w:r>
          </w:p>
        </w:tc>
      </w:tr>
      <w:tr w:rsidR="005074D8" w:rsidRPr="00A83FB6" w14:paraId="41AE1C27" w14:textId="77777777" w:rsidTr="00971EE3">
        <w:tc>
          <w:tcPr>
            <w:tcW w:w="4627" w:type="dxa"/>
            <w:shd w:val="clear" w:color="auto" w:fill="auto"/>
          </w:tcPr>
          <w:p w14:paraId="742F20B3" w14:textId="77777777" w:rsidR="005074D8" w:rsidRPr="00A83FB6" w:rsidRDefault="005074D8" w:rsidP="00971EE3">
            <w:r w:rsidRPr="00A83FB6">
              <w:t>M</w:t>
            </w:r>
          </w:p>
        </w:tc>
        <w:tc>
          <w:tcPr>
            <w:tcW w:w="4615" w:type="dxa"/>
            <w:shd w:val="clear" w:color="auto" w:fill="auto"/>
          </w:tcPr>
          <w:p w14:paraId="4F0659C1" w14:textId="77777777" w:rsidR="005074D8" w:rsidRPr="00A83FB6" w:rsidRDefault="005074D8" w:rsidP="00971EE3">
            <w:r w:rsidRPr="00A83FB6">
              <w:t>Mandatory</w:t>
            </w:r>
          </w:p>
        </w:tc>
      </w:tr>
      <w:tr w:rsidR="005074D8" w:rsidRPr="00A83FB6" w14:paraId="7F83659B" w14:textId="77777777" w:rsidTr="00971EE3">
        <w:tc>
          <w:tcPr>
            <w:tcW w:w="4627" w:type="dxa"/>
            <w:shd w:val="clear" w:color="auto" w:fill="auto"/>
          </w:tcPr>
          <w:p w14:paraId="4F7AD23E" w14:textId="77777777" w:rsidR="005074D8" w:rsidRPr="00A83FB6" w:rsidRDefault="005074D8" w:rsidP="00971EE3">
            <w:r w:rsidRPr="00A83FB6">
              <w:t>O</w:t>
            </w:r>
          </w:p>
        </w:tc>
        <w:tc>
          <w:tcPr>
            <w:tcW w:w="4615" w:type="dxa"/>
            <w:shd w:val="clear" w:color="auto" w:fill="auto"/>
          </w:tcPr>
          <w:p w14:paraId="35E078B4" w14:textId="77777777" w:rsidR="005074D8" w:rsidRPr="00A83FB6" w:rsidRDefault="005074D8" w:rsidP="00971EE3">
            <w:r w:rsidRPr="00A83FB6">
              <w:t>Optional</w:t>
            </w:r>
          </w:p>
        </w:tc>
      </w:tr>
      <w:tr w:rsidR="005074D8" w:rsidRPr="00A83FB6" w14:paraId="2DCCCC7E" w14:textId="77777777" w:rsidTr="00971EE3">
        <w:tc>
          <w:tcPr>
            <w:tcW w:w="4627" w:type="dxa"/>
            <w:shd w:val="clear" w:color="auto" w:fill="auto"/>
          </w:tcPr>
          <w:p w14:paraId="6EDDF1CD" w14:textId="77777777" w:rsidR="005074D8" w:rsidRPr="00A83FB6" w:rsidRDefault="005074D8" w:rsidP="00971EE3">
            <w:r w:rsidRPr="00A83FB6">
              <w:t>D</w:t>
            </w:r>
          </w:p>
        </w:tc>
        <w:tc>
          <w:tcPr>
            <w:tcW w:w="4615" w:type="dxa"/>
            <w:shd w:val="clear" w:color="auto" w:fill="auto"/>
          </w:tcPr>
          <w:p w14:paraId="53924779" w14:textId="77777777" w:rsidR="005074D8" w:rsidRPr="00A83FB6" w:rsidRDefault="005074D8" w:rsidP="00971EE3">
            <w:r w:rsidRPr="00A83FB6">
              <w:t>Display</w:t>
            </w:r>
          </w:p>
        </w:tc>
      </w:tr>
      <w:tr w:rsidR="005074D8" w:rsidRPr="00A83FB6" w14:paraId="1B484CFF" w14:textId="77777777" w:rsidTr="00971EE3">
        <w:tc>
          <w:tcPr>
            <w:tcW w:w="4627" w:type="dxa"/>
            <w:shd w:val="clear" w:color="auto" w:fill="auto"/>
          </w:tcPr>
          <w:p w14:paraId="24CDC7F4" w14:textId="77777777" w:rsidR="005074D8" w:rsidRPr="00A83FB6" w:rsidRDefault="005074D8" w:rsidP="00971EE3">
            <w:r w:rsidRPr="00A83FB6">
              <w:t>C</w:t>
            </w:r>
          </w:p>
        </w:tc>
        <w:tc>
          <w:tcPr>
            <w:tcW w:w="4615" w:type="dxa"/>
            <w:shd w:val="clear" w:color="auto" w:fill="auto"/>
          </w:tcPr>
          <w:p w14:paraId="057CAEBD" w14:textId="77777777" w:rsidR="005074D8" w:rsidRPr="00A83FB6" w:rsidRDefault="005074D8" w:rsidP="00561B2B">
            <w:pPr>
              <w:keepNext/>
            </w:pPr>
            <w:r w:rsidRPr="00A83FB6">
              <w:t>Sistem calculated</w:t>
            </w:r>
          </w:p>
        </w:tc>
      </w:tr>
    </w:tbl>
    <w:p w14:paraId="60062FA2" w14:textId="319D9808" w:rsidR="00561B2B" w:rsidRPr="000656ED" w:rsidRDefault="00561B2B">
      <w:pPr>
        <w:pStyle w:val="Caption"/>
        <w:rPr>
          <w:b/>
          <w:bCs w:val="0"/>
        </w:rPr>
      </w:pPr>
      <w:bookmarkStart w:id="32" w:name="_Toc84595327"/>
      <w:bookmarkStart w:id="33" w:name="_Toc452732270"/>
      <w:bookmarkStart w:id="34" w:name="_Toc453145404"/>
      <w:bookmarkStart w:id="35" w:name="_Toc506295828"/>
      <w:bookmarkStart w:id="36" w:name="_Toc523501816"/>
      <w:bookmarkStart w:id="37" w:name="_Toc61365463"/>
      <w:r w:rsidRPr="000656ED">
        <w:rPr>
          <w:b/>
          <w:bCs w:val="0"/>
        </w:rPr>
        <w:t xml:space="preserve">Table </w:t>
      </w:r>
      <w:r w:rsidR="00ED0F06">
        <w:rPr>
          <w:b/>
          <w:bCs w:val="0"/>
        </w:rPr>
        <w:fldChar w:fldCharType="begin"/>
      </w:r>
      <w:r w:rsidR="00ED0F06">
        <w:rPr>
          <w:b/>
          <w:bCs w:val="0"/>
        </w:rPr>
        <w:instrText xml:space="preserve"> SEQ Table \* ARABIC </w:instrText>
      </w:r>
      <w:r w:rsidR="00ED0F06">
        <w:rPr>
          <w:b/>
          <w:bCs w:val="0"/>
        </w:rPr>
        <w:fldChar w:fldCharType="separate"/>
      </w:r>
      <w:r w:rsidR="00ED0F06">
        <w:rPr>
          <w:b/>
          <w:bCs w:val="0"/>
          <w:noProof/>
        </w:rPr>
        <w:t>3</w:t>
      </w:r>
      <w:r w:rsidR="00ED0F06">
        <w:rPr>
          <w:b/>
          <w:bCs w:val="0"/>
        </w:rPr>
        <w:fldChar w:fldCharType="end"/>
      </w:r>
      <w:r w:rsidRPr="000656ED">
        <w:rPr>
          <w:b/>
          <w:bCs w:val="0"/>
        </w:rPr>
        <w:t xml:space="preserve"> -Table Field Status</w:t>
      </w:r>
      <w:bookmarkEnd w:id="32"/>
    </w:p>
    <w:bookmarkEnd w:id="33"/>
    <w:bookmarkEnd w:id="34"/>
    <w:bookmarkEnd w:id="35"/>
    <w:bookmarkEnd w:id="36"/>
    <w:bookmarkEnd w:id="37"/>
    <w:p w14:paraId="0EF1ACC2" w14:textId="77777777" w:rsidR="005074D8" w:rsidRPr="00A83FB6" w:rsidRDefault="00D44DC0" w:rsidP="005074D8">
      <w:pPr>
        <w:pStyle w:val="Heading3"/>
      </w:pPr>
      <w:r w:rsidRPr="00A83FB6">
        <w:rPr>
          <w:rFonts w:ascii="Times New Roman" w:hAnsi="Times New Roman"/>
          <w:sz w:val="20"/>
        </w:rPr>
        <w:fldChar w:fldCharType="begin" w:fldLock="1"/>
      </w:r>
      <w:r w:rsidR="005074D8" w:rsidRPr="00A83FB6">
        <w:rPr>
          <w:rFonts w:ascii="Times New Roman" w:hAnsi="Times New Roman"/>
          <w:sz w:val="20"/>
        </w:rPr>
        <w:instrText xml:space="preserve">MERGEFIELD </w:instrText>
      </w:r>
      <w:r w:rsidR="005074D8" w:rsidRPr="00A83FB6">
        <w:instrText>Element.Name</w:instrText>
      </w:r>
      <w:r w:rsidRPr="00A83FB6">
        <w:rPr>
          <w:rFonts w:ascii="Times New Roman" w:hAnsi="Times New Roman"/>
          <w:sz w:val="20"/>
        </w:rPr>
        <w:fldChar w:fldCharType="separate"/>
      </w:r>
      <w:bookmarkStart w:id="38" w:name="_Toc96526763"/>
      <w:bookmarkStart w:id="39" w:name="_Toc346698903"/>
      <w:bookmarkStart w:id="40" w:name="_Toc9859930"/>
      <w:r w:rsidR="005074D8" w:rsidRPr="00A83FB6">
        <w:t>Controls Type</w:t>
      </w:r>
      <w:bookmarkEnd w:id="38"/>
      <w:bookmarkEnd w:id="39"/>
      <w:bookmarkEnd w:id="40"/>
      <w:r w:rsidRPr="00A83FB6">
        <w:rPr>
          <w:rFonts w:ascii="Times New Roman" w:hAnsi="Times New Roman"/>
          <w:sz w:val="20"/>
        </w:rPr>
        <w:fldChar w:fldCharType="end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516"/>
        <w:gridCol w:w="4726"/>
      </w:tblGrid>
      <w:tr w:rsidR="005074D8" w:rsidRPr="00A83FB6" w14:paraId="1010235C" w14:textId="77777777" w:rsidTr="00971EE3">
        <w:tc>
          <w:tcPr>
            <w:tcW w:w="4516" w:type="dxa"/>
            <w:shd w:val="clear" w:color="auto" w:fill="A6A6A6"/>
          </w:tcPr>
          <w:p w14:paraId="687D3DE7" w14:textId="77777777" w:rsidR="005074D8" w:rsidRPr="00A83FB6" w:rsidRDefault="005074D8" w:rsidP="00971EE3">
            <w:pPr>
              <w:spacing w:line="276" w:lineRule="auto"/>
              <w:rPr>
                <w:rFonts w:cs="Times New Roman"/>
                <w:b/>
                <w:szCs w:val="24"/>
              </w:rPr>
            </w:pPr>
            <w:r w:rsidRPr="00A83FB6">
              <w:rPr>
                <w:rFonts w:cs="Times New Roman"/>
                <w:b/>
                <w:szCs w:val="24"/>
              </w:rPr>
              <w:t>Abbreviation</w:t>
            </w:r>
          </w:p>
        </w:tc>
        <w:tc>
          <w:tcPr>
            <w:tcW w:w="4726" w:type="dxa"/>
            <w:shd w:val="clear" w:color="auto" w:fill="A6A6A6"/>
          </w:tcPr>
          <w:p w14:paraId="27BCC64C" w14:textId="77777777" w:rsidR="005074D8" w:rsidRPr="00A83FB6" w:rsidRDefault="005074D8" w:rsidP="00971EE3">
            <w:pPr>
              <w:spacing w:line="276" w:lineRule="auto"/>
              <w:rPr>
                <w:rFonts w:cs="Times New Roman"/>
                <w:b/>
                <w:szCs w:val="24"/>
              </w:rPr>
            </w:pPr>
            <w:r w:rsidRPr="00A83FB6">
              <w:rPr>
                <w:rFonts w:cs="Times New Roman"/>
                <w:b/>
                <w:szCs w:val="24"/>
              </w:rPr>
              <w:t>Description</w:t>
            </w:r>
          </w:p>
        </w:tc>
      </w:tr>
      <w:tr w:rsidR="005074D8" w:rsidRPr="00A83FB6" w14:paraId="630830BB" w14:textId="77777777" w:rsidTr="00971EE3">
        <w:tc>
          <w:tcPr>
            <w:tcW w:w="4516" w:type="dxa"/>
            <w:shd w:val="clear" w:color="auto" w:fill="auto"/>
          </w:tcPr>
          <w:p w14:paraId="56293A6A" w14:textId="77777777" w:rsidR="005074D8" w:rsidRPr="00A83FB6" w:rsidRDefault="005074D8" w:rsidP="00971EE3">
            <w:r w:rsidRPr="00A83FB6">
              <w:t>BTN</w:t>
            </w:r>
          </w:p>
        </w:tc>
        <w:tc>
          <w:tcPr>
            <w:tcW w:w="4726" w:type="dxa"/>
            <w:shd w:val="clear" w:color="auto" w:fill="auto"/>
          </w:tcPr>
          <w:p w14:paraId="06B2E4FB" w14:textId="77777777" w:rsidR="005074D8" w:rsidRPr="00A83FB6" w:rsidRDefault="005074D8" w:rsidP="00971EE3">
            <w:r w:rsidRPr="00A83FB6">
              <w:t>Button</w:t>
            </w:r>
          </w:p>
          <w:p w14:paraId="180716F3" w14:textId="77777777" w:rsidR="005074D8" w:rsidRPr="00A83FB6" w:rsidRDefault="005074D8" w:rsidP="00971EE3">
            <w:r w:rsidRPr="00A83FB6">
              <w:rPr>
                <w:noProof/>
                <w:sz w:val="16"/>
                <w:szCs w:val="16"/>
              </w:rPr>
              <w:drawing>
                <wp:inline distT="0" distB="0" distL="0" distR="0" wp14:anchorId="41D26DDE" wp14:editId="40CDA3C8">
                  <wp:extent cx="1038225" cy="123825"/>
                  <wp:effectExtent l="19050" t="0" r="9525" b="0"/>
                  <wp:docPr id="9" name="Picture 45" descr="button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5" descr="button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38225" cy="1238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074D8" w:rsidRPr="00A83FB6" w14:paraId="6DA92D95" w14:textId="77777777" w:rsidTr="00971EE3">
        <w:tc>
          <w:tcPr>
            <w:tcW w:w="4516" w:type="dxa"/>
            <w:shd w:val="clear" w:color="auto" w:fill="auto"/>
          </w:tcPr>
          <w:p w14:paraId="4C426893" w14:textId="77777777" w:rsidR="005074D8" w:rsidRPr="00A83FB6" w:rsidRDefault="005074D8" w:rsidP="00971EE3">
            <w:r w:rsidRPr="00A83FB6">
              <w:t>HYP</w:t>
            </w:r>
          </w:p>
        </w:tc>
        <w:tc>
          <w:tcPr>
            <w:tcW w:w="4726" w:type="dxa"/>
            <w:shd w:val="clear" w:color="auto" w:fill="auto"/>
          </w:tcPr>
          <w:p w14:paraId="2AB2A5CC" w14:textId="77777777" w:rsidR="005074D8" w:rsidRPr="00A83FB6" w:rsidRDefault="005074D8" w:rsidP="00971EE3">
            <w:r w:rsidRPr="00A83FB6">
              <w:t>Hyperlink</w:t>
            </w:r>
          </w:p>
          <w:p w14:paraId="228F4725" w14:textId="77777777" w:rsidR="005074D8" w:rsidRPr="00A83FB6" w:rsidRDefault="005074D8" w:rsidP="00971EE3">
            <w:r w:rsidRPr="00A83FB6">
              <w:rPr>
                <w:u w:val="single"/>
              </w:rPr>
              <w:t>View</w:t>
            </w:r>
            <w:r w:rsidRPr="00A83FB6">
              <w:t xml:space="preserve"> | </w:t>
            </w:r>
            <w:r w:rsidRPr="00A83FB6">
              <w:rPr>
                <w:u w:val="single"/>
              </w:rPr>
              <w:t>Edit</w:t>
            </w:r>
          </w:p>
        </w:tc>
      </w:tr>
      <w:tr w:rsidR="005074D8" w:rsidRPr="00A83FB6" w14:paraId="14D03BFB" w14:textId="77777777" w:rsidTr="00971EE3">
        <w:tc>
          <w:tcPr>
            <w:tcW w:w="4516" w:type="dxa"/>
            <w:shd w:val="clear" w:color="auto" w:fill="auto"/>
          </w:tcPr>
          <w:p w14:paraId="0E46907D" w14:textId="77777777" w:rsidR="005074D8" w:rsidRPr="00A83FB6" w:rsidRDefault="005074D8" w:rsidP="00971EE3">
            <w:r w:rsidRPr="00A83FB6">
              <w:t>TAB</w:t>
            </w:r>
          </w:p>
        </w:tc>
        <w:tc>
          <w:tcPr>
            <w:tcW w:w="4726" w:type="dxa"/>
            <w:shd w:val="clear" w:color="auto" w:fill="auto"/>
          </w:tcPr>
          <w:p w14:paraId="4421B97E" w14:textId="77777777" w:rsidR="005074D8" w:rsidRPr="00A83FB6" w:rsidRDefault="005074D8" w:rsidP="00971EE3">
            <w:r w:rsidRPr="00A83FB6">
              <w:t>Tab</w:t>
            </w:r>
          </w:p>
          <w:p w14:paraId="5CD5E572" w14:textId="77777777" w:rsidR="005074D8" w:rsidRPr="00A83FB6" w:rsidRDefault="005074D8" w:rsidP="00561B2B">
            <w:pPr>
              <w:keepNext/>
            </w:pPr>
            <w:r w:rsidRPr="00A83FB6">
              <w:object w:dxaOrig="3280" w:dyaOrig="479" w14:anchorId="2C110A19">
                <v:shape id="_x0000_i1030" type="#_x0000_t75" style="width:136.35pt;height:21.8pt;mso-position-horizontal-relative:page;mso-position-vertical-relative:page" o:ole="">
                  <v:imagedata r:id="rId26" o:title=""/>
                </v:shape>
                <o:OLEObject Type="Embed" ProgID="Visio.Drawing.11" ShapeID="_x0000_i1030" DrawAspect="Content" ObjectID="_1722685198" r:id="rId27"/>
              </w:object>
            </w:r>
          </w:p>
        </w:tc>
      </w:tr>
    </w:tbl>
    <w:p w14:paraId="36776409" w14:textId="0699C0C6" w:rsidR="00561B2B" w:rsidRPr="000656ED" w:rsidRDefault="00561B2B">
      <w:pPr>
        <w:pStyle w:val="Caption"/>
        <w:rPr>
          <w:b/>
          <w:bCs w:val="0"/>
        </w:rPr>
      </w:pPr>
      <w:bookmarkStart w:id="41" w:name="_Toc84595328"/>
      <w:bookmarkStart w:id="42" w:name="_Toc452732271"/>
      <w:bookmarkStart w:id="43" w:name="_Toc453145405"/>
      <w:bookmarkStart w:id="44" w:name="_Toc506295829"/>
      <w:bookmarkStart w:id="45" w:name="_Toc523501817"/>
      <w:bookmarkStart w:id="46" w:name="_Toc61365464"/>
      <w:r w:rsidRPr="000656ED">
        <w:rPr>
          <w:b/>
          <w:bCs w:val="0"/>
        </w:rPr>
        <w:t xml:space="preserve">Table </w:t>
      </w:r>
      <w:r w:rsidR="00ED0F06">
        <w:rPr>
          <w:b/>
          <w:bCs w:val="0"/>
        </w:rPr>
        <w:fldChar w:fldCharType="begin"/>
      </w:r>
      <w:r w:rsidR="00ED0F06">
        <w:rPr>
          <w:b/>
          <w:bCs w:val="0"/>
        </w:rPr>
        <w:instrText xml:space="preserve"> SEQ Table \* ARABIC </w:instrText>
      </w:r>
      <w:r w:rsidR="00ED0F06">
        <w:rPr>
          <w:b/>
          <w:bCs w:val="0"/>
        </w:rPr>
        <w:fldChar w:fldCharType="separate"/>
      </w:r>
      <w:r w:rsidR="00ED0F06">
        <w:rPr>
          <w:b/>
          <w:bCs w:val="0"/>
          <w:noProof/>
        </w:rPr>
        <w:t>4</w:t>
      </w:r>
      <w:r w:rsidR="00ED0F06">
        <w:rPr>
          <w:b/>
          <w:bCs w:val="0"/>
        </w:rPr>
        <w:fldChar w:fldCharType="end"/>
      </w:r>
      <w:r w:rsidRPr="000656ED">
        <w:rPr>
          <w:b/>
          <w:bCs w:val="0"/>
        </w:rPr>
        <w:t xml:space="preserve"> -Table Controls Type</w:t>
      </w:r>
      <w:bookmarkEnd w:id="41"/>
    </w:p>
    <w:bookmarkEnd w:id="42"/>
    <w:bookmarkEnd w:id="43"/>
    <w:bookmarkEnd w:id="44"/>
    <w:bookmarkEnd w:id="45"/>
    <w:bookmarkEnd w:id="46"/>
    <w:p w14:paraId="0C51E875" w14:textId="77777777" w:rsidR="005074D8" w:rsidRDefault="005074D8" w:rsidP="005074D8">
      <w:pPr>
        <w:widowControl/>
        <w:autoSpaceDE/>
        <w:autoSpaceDN/>
        <w:adjustRightInd/>
        <w:jc w:val="left"/>
        <w:rPr>
          <w:rFonts w:cs="Times New Roman"/>
          <w:b/>
          <w:bCs/>
          <w:sz w:val="32"/>
          <w:szCs w:val="32"/>
          <w:lang w:val="id-ID"/>
        </w:rPr>
      </w:pPr>
      <w:r>
        <w:rPr>
          <w:lang w:val="id-ID"/>
        </w:rPr>
        <w:br w:type="page"/>
      </w:r>
    </w:p>
    <w:p w14:paraId="06EE6427" w14:textId="10EDA82B" w:rsidR="00E46459" w:rsidRDefault="001E3124" w:rsidP="00E46459">
      <w:pPr>
        <w:pStyle w:val="Heading1"/>
      </w:pPr>
      <w:bookmarkStart w:id="47" w:name="_Toc96526764"/>
      <w:r>
        <w:lastRenderedPageBreak/>
        <w:t>Functional</w:t>
      </w:r>
      <w:r w:rsidR="001D0C2F">
        <w:t xml:space="preserve"> Design</w:t>
      </w:r>
      <w:bookmarkEnd w:id="47"/>
    </w:p>
    <w:p w14:paraId="6D86AE56" w14:textId="1631FD1E" w:rsidR="00055076" w:rsidRDefault="00055076" w:rsidP="00ED5B03">
      <w:pPr>
        <w:pStyle w:val="Heading2"/>
        <w:rPr>
          <w:highlight w:val="yellow"/>
        </w:rPr>
      </w:pPr>
      <w:bookmarkStart w:id="48" w:name="_Toc84595231"/>
      <w:r>
        <w:rPr>
          <w:highlight w:val="yellow"/>
        </w:rPr>
        <w:t>System Overview</w:t>
      </w:r>
    </w:p>
    <w:p w14:paraId="194FDB33" w14:textId="7E8ACCDA" w:rsidR="00055076" w:rsidRDefault="00573938" w:rsidP="00055076">
      <w:pPr>
        <w:rPr>
          <w:rFonts w:ascii="Arial" w:eastAsiaTheme="minorHAnsi" w:hAnsi="Arial" w:cs="Arial"/>
        </w:rPr>
      </w:pPr>
      <w:r>
        <w:rPr>
          <w:rFonts w:ascii="Arial" w:eastAsiaTheme="minorHAnsi" w:hAnsi="Arial" w:cs="Arial"/>
        </w:rPr>
        <w:t xml:space="preserve">System di bentuk untuk memudahkan rumah sakit untuk </w:t>
      </w:r>
      <w:proofErr w:type="spellStart"/>
      <w:r>
        <w:rPr>
          <w:rFonts w:ascii="Arial" w:eastAsiaTheme="minorHAnsi" w:hAnsi="Arial" w:cs="Arial"/>
        </w:rPr>
        <w:t>menginput</w:t>
      </w:r>
      <w:proofErr w:type="gramStart"/>
      <w:r>
        <w:rPr>
          <w:rFonts w:ascii="Arial" w:eastAsiaTheme="minorHAnsi" w:hAnsi="Arial" w:cs="Arial"/>
        </w:rPr>
        <w:t>,dan</w:t>
      </w:r>
      <w:proofErr w:type="spellEnd"/>
      <w:proofErr w:type="gramEnd"/>
      <w:r>
        <w:rPr>
          <w:rFonts w:ascii="Arial" w:eastAsiaTheme="minorHAnsi" w:hAnsi="Arial" w:cs="Arial"/>
        </w:rPr>
        <w:t xml:space="preserve"> memberikan treatments pada </w:t>
      </w:r>
      <w:proofErr w:type="spellStart"/>
      <w:r>
        <w:rPr>
          <w:rFonts w:ascii="Arial" w:eastAsiaTheme="minorHAnsi" w:hAnsi="Arial" w:cs="Arial"/>
        </w:rPr>
        <w:t>pasien,sehingga</w:t>
      </w:r>
      <w:proofErr w:type="spellEnd"/>
      <w:r>
        <w:rPr>
          <w:rFonts w:ascii="Arial" w:eastAsiaTheme="minorHAnsi" w:hAnsi="Arial" w:cs="Arial"/>
        </w:rPr>
        <w:t xml:space="preserve"> rumah sakit berjalan dengan lebih efisien serta memiliki data dalam bentuk digital</w:t>
      </w:r>
    </w:p>
    <w:p w14:paraId="0FE0F993" w14:textId="77777777" w:rsidR="00055076" w:rsidRPr="00055076" w:rsidRDefault="00055076" w:rsidP="00055076">
      <w:pPr>
        <w:rPr>
          <w:highlight w:val="yellow"/>
        </w:rPr>
      </w:pPr>
    </w:p>
    <w:p w14:paraId="760074A6" w14:textId="043E8526" w:rsidR="00ED5B03" w:rsidRPr="003330E1" w:rsidRDefault="00ED5B03" w:rsidP="00ED5B03">
      <w:pPr>
        <w:pStyle w:val="Heading2"/>
        <w:rPr>
          <w:highlight w:val="yellow"/>
        </w:rPr>
      </w:pPr>
      <w:r w:rsidRPr="003330E1">
        <w:rPr>
          <w:highlight w:val="yellow"/>
        </w:rPr>
        <w:t>Halaman Login</w:t>
      </w:r>
    </w:p>
    <w:p w14:paraId="245790DF" w14:textId="42D4A1CF" w:rsidR="00ED5B03" w:rsidRDefault="00BD2299" w:rsidP="00ED5B03">
      <w:pPr>
        <w:rPr>
          <w:rFonts w:ascii="Arial" w:eastAsiaTheme="minorHAnsi" w:hAnsi="Arial" w:cs="Arial"/>
        </w:rPr>
      </w:pPr>
      <w:proofErr w:type="spellStart"/>
      <w:r>
        <w:rPr>
          <w:rFonts w:ascii="Arial" w:eastAsiaTheme="minorHAnsi" w:hAnsi="Arial" w:cs="Arial"/>
        </w:rPr>
        <w:t>Dihalaman</w:t>
      </w:r>
      <w:proofErr w:type="spellEnd"/>
      <w:r>
        <w:rPr>
          <w:rFonts w:ascii="Arial" w:eastAsiaTheme="minorHAnsi" w:hAnsi="Arial" w:cs="Arial"/>
        </w:rPr>
        <w:t xml:space="preserve"> ini berfungsi untuk </w:t>
      </w:r>
      <w:proofErr w:type="spellStart"/>
      <w:r>
        <w:rPr>
          <w:rFonts w:ascii="Arial" w:eastAsiaTheme="minorHAnsi" w:hAnsi="Arial" w:cs="Arial"/>
        </w:rPr>
        <w:t>menginput</w:t>
      </w:r>
      <w:proofErr w:type="spellEnd"/>
      <w:r>
        <w:rPr>
          <w:rFonts w:ascii="Arial" w:eastAsiaTheme="minorHAnsi" w:hAnsi="Arial" w:cs="Arial"/>
        </w:rPr>
        <w:t xml:space="preserve"> username dan </w:t>
      </w:r>
      <w:proofErr w:type="spellStart"/>
      <w:r>
        <w:rPr>
          <w:rFonts w:ascii="Arial" w:eastAsiaTheme="minorHAnsi" w:hAnsi="Arial" w:cs="Arial"/>
        </w:rPr>
        <w:t>password</w:t>
      </w:r>
      <w:proofErr w:type="gramStart"/>
      <w:r>
        <w:rPr>
          <w:rFonts w:ascii="Arial" w:eastAsiaTheme="minorHAnsi" w:hAnsi="Arial" w:cs="Arial"/>
        </w:rPr>
        <w:t>,yang</w:t>
      </w:r>
      <w:proofErr w:type="spellEnd"/>
      <w:proofErr w:type="gramEnd"/>
      <w:r>
        <w:rPr>
          <w:rFonts w:ascii="Arial" w:eastAsiaTheme="minorHAnsi" w:hAnsi="Arial" w:cs="Arial"/>
        </w:rPr>
        <w:t xml:space="preserve"> dimiliki user untuk bias mengakses halaman lain.</w:t>
      </w:r>
    </w:p>
    <w:p w14:paraId="0E362AE9" w14:textId="4F18F0C1" w:rsidR="00ED5B03" w:rsidRDefault="00ED5B03" w:rsidP="00ED5B03"/>
    <w:p w14:paraId="0E283CBD" w14:textId="65EA5337" w:rsidR="00ED5B03" w:rsidRDefault="00ED5B03" w:rsidP="00ED5B03">
      <w:pPr>
        <w:pStyle w:val="Heading3"/>
        <w:ind w:left="0"/>
        <w:rPr>
          <w:lang w:val="en-US"/>
        </w:rPr>
      </w:pPr>
      <w:r>
        <w:rPr>
          <w:lang w:val="en-US"/>
        </w:rPr>
        <w:t>Use Case</w:t>
      </w:r>
    </w:p>
    <w:p w14:paraId="69874051" w14:textId="79B4DFC4" w:rsidR="00BE64FE" w:rsidRPr="00BE64FE" w:rsidRDefault="00BE64FE" w:rsidP="00BE64FE">
      <w:r>
        <w:rPr>
          <w:rFonts w:ascii="Arial" w:eastAsiaTheme="minorHAnsi" w:hAnsi="Arial" w:cs="Arial"/>
          <w:noProof/>
        </w:rPr>
        <w:drawing>
          <wp:inline distT="0" distB="0" distL="0" distR="0" wp14:anchorId="21B51CDE" wp14:editId="6EC2829D">
            <wp:extent cx="3962400" cy="1974850"/>
            <wp:effectExtent l="0" t="0" r="0" b="6350"/>
            <wp:docPr id="3" name="Picture 3" descr="C:\Users\agusf\AppData\Local\Microsoft\Windows\INetCache\Content.Word\use case login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agusf\AppData\Local\Microsoft\Windows\INetCache\Content.Word\use case login.jpe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0886" cy="19840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5013EC" w14:textId="5124C18C" w:rsidR="00ED5B03" w:rsidRDefault="00ED5B03" w:rsidP="00ED5B03">
      <w:pPr>
        <w:pStyle w:val="Heading3"/>
        <w:ind w:left="0"/>
        <w:rPr>
          <w:lang w:val="en-US"/>
        </w:rPr>
      </w:pPr>
      <w:r>
        <w:rPr>
          <w:lang w:val="en-US"/>
        </w:rPr>
        <w:t>Activity Diagram</w:t>
      </w:r>
    </w:p>
    <w:p w14:paraId="0A21ED0E" w14:textId="21CC44B5" w:rsidR="00BE64FE" w:rsidRPr="00BE64FE" w:rsidRDefault="00CF54BA" w:rsidP="00BE64FE">
      <w:r>
        <w:pict w14:anchorId="797F9A84">
          <v:shape id="_x0000_i1031" type="#_x0000_t75" style="width:237.8pt;height:255.8pt">
            <v:imagedata r:id="rId29" o:title="AD Login"/>
          </v:shape>
        </w:pict>
      </w:r>
    </w:p>
    <w:p w14:paraId="0183586D" w14:textId="06D693EB" w:rsidR="00ED5B03" w:rsidRDefault="00ED5B03" w:rsidP="00ED5B03">
      <w:pPr>
        <w:pStyle w:val="Heading3"/>
        <w:ind w:left="0"/>
        <w:rPr>
          <w:lang w:val="en-US"/>
        </w:rPr>
      </w:pPr>
      <w:r>
        <w:rPr>
          <w:lang w:val="en-US"/>
        </w:rPr>
        <w:lastRenderedPageBreak/>
        <w:t>User Interface</w:t>
      </w:r>
    </w:p>
    <w:p w14:paraId="70F55644" w14:textId="3C0583AC" w:rsidR="00BE64FE" w:rsidRPr="00BE64FE" w:rsidRDefault="00CF54BA" w:rsidP="00BE64FE">
      <w:r>
        <w:pict w14:anchorId="3F4F828A">
          <v:shape id="_x0000_i1032" type="#_x0000_t75" style="width:290.75pt;height:153.8pt">
            <v:imagedata r:id="rId30" o:title="mockup"/>
          </v:shape>
        </w:pict>
      </w:r>
    </w:p>
    <w:p w14:paraId="4A63F6AA" w14:textId="148C5333" w:rsidR="00ED5B03" w:rsidRDefault="00ED5B03" w:rsidP="00ED5B03">
      <w:pPr>
        <w:pStyle w:val="Heading3"/>
        <w:ind w:left="0"/>
        <w:rPr>
          <w:lang w:val="en-US"/>
        </w:rPr>
      </w:pPr>
      <w:r>
        <w:rPr>
          <w:lang w:val="en-US"/>
        </w:rPr>
        <w:t>Field Description</w:t>
      </w:r>
      <w:r w:rsidR="00BE64FE">
        <w:rPr>
          <w:lang w:val="en-US"/>
        </w:rPr>
        <w:t>`</w:t>
      </w:r>
    </w:p>
    <w:tbl>
      <w:tblPr>
        <w:tblStyle w:val="TableGrid"/>
        <w:tblW w:w="9114" w:type="dxa"/>
        <w:tblLook w:val="04A0" w:firstRow="1" w:lastRow="0" w:firstColumn="1" w:lastColumn="0" w:noHBand="0" w:noVBand="1"/>
      </w:tblPr>
      <w:tblGrid>
        <w:gridCol w:w="568"/>
        <w:gridCol w:w="2723"/>
        <w:gridCol w:w="1576"/>
        <w:gridCol w:w="1003"/>
        <w:gridCol w:w="3244"/>
      </w:tblGrid>
      <w:tr w:rsidR="00BE64FE" w14:paraId="46FA320A" w14:textId="77777777" w:rsidTr="00BE64FE">
        <w:trPr>
          <w:trHeight w:val="517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8CD65B" w14:textId="77777777" w:rsidR="00BE64FE" w:rsidRDefault="00BE64FE">
            <w:pPr>
              <w:jc w:val="center"/>
              <w:rPr>
                <w:rFonts w:asciiTheme="minorHAnsi" w:hAnsiTheme="minorHAnsi" w:cstheme="minorBidi"/>
              </w:rPr>
            </w:pPr>
            <w:r>
              <w:t>No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081DFA" w14:textId="77777777" w:rsidR="00BE64FE" w:rsidRDefault="00BE64FE">
            <w:pPr>
              <w:jc w:val="center"/>
            </w:pPr>
            <w:r>
              <w:t>Nama Field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72CD26" w14:textId="77777777" w:rsidR="00BE64FE" w:rsidRDefault="00BE64FE">
            <w:pPr>
              <w:jc w:val="center"/>
            </w:pPr>
            <w:r>
              <w:t>Type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34EFAB" w14:textId="77777777" w:rsidR="00BE64FE" w:rsidRDefault="00BE64FE">
            <w:pPr>
              <w:jc w:val="center"/>
            </w:pPr>
            <w:r>
              <w:t>Size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DB23D3" w14:textId="77777777" w:rsidR="00BE64FE" w:rsidRDefault="00BE64FE">
            <w:pPr>
              <w:jc w:val="center"/>
            </w:pPr>
            <w:r>
              <w:t>Keterangan</w:t>
            </w:r>
          </w:p>
        </w:tc>
      </w:tr>
      <w:tr w:rsidR="00BE64FE" w14:paraId="675E75F5" w14:textId="77777777" w:rsidTr="00BE64FE">
        <w:trPr>
          <w:trHeight w:val="525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E820D" w14:textId="77777777" w:rsidR="00BE64FE" w:rsidRDefault="00BE64FE"/>
          <w:p w14:paraId="4FAFED16" w14:textId="77777777" w:rsidR="00BE64FE" w:rsidRDefault="00BE64FE">
            <w:r>
              <w:t>1</w:t>
            </w:r>
          </w:p>
          <w:p w14:paraId="2B273FF5" w14:textId="77777777" w:rsidR="00BE64FE" w:rsidRDefault="00BE64FE"/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D611D" w14:textId="77777777" w:rsidR="00BE64FE" w:rsidRDefault="00BE64FE"/>
          <w:p w14:paraId="31135779" w14:textId="77777777" w:rsidR="00BE64FE" w:rsidRDefault="00BE64FE">
            <w:r>
              <w:t>User Name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0F90CD" w14:textId="77777777" w:rsidR="00BE64FE" w:rsidRDefault="00BE64FE"/>
          <w:p w14:paraId="4632EC21" w14:textId="77777777" w:rsidR="00BE64FE" w:rsidRDefault="00BE64FE">
            <w:r>
              <w:t>APN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977CB" w14:textId="77777777" w:rsidR="00BE64FE" w:rsidRDefault="00BE64FE"/>
          <w:p w14:paraId="5C957D5D" w14:textId="77777777" w:rsidR="00BE64FE" w:rsidRDefault="00BE64FE">
            <w:r>
              <w:t>255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731B9" w14:textId="77777777" w:rsidR="00BE64FE" w:rsidRDefault="00BE64FE"/>
          <w:p w14:paraId="3F3B7759" w14:textId="77777777" w:rsidR="00BE64FE" w:rsidRDefault="00BE64FE">
            <w:r>
              <w:t xml:space="preserve"> Untuk kebutuhan login dari setiap users Hospital</w:t>
            </w:r>
          </w:p>
        </w:tc>
      </w:tr>
      <w:tr w:rsidR="00BE64FE" w14:paraId="6F4C1BCF" w14:textId="77777777" w:rsidTr="00BE64FE">
        <w:trPr>
          <w:trHeight w:val="773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E03609" w14:textId="77777777" w:rsidR="00BE64FE" w:rsidRDefault="00BE64FE"/>
          <w:p w14:paraId="0D85BEAE" w14:textId="77777777" w:rsidR="00BE64FE" w:rsidRDefault="00BE64FE">
            <w:r>
              <w:t>2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0D0A8" w14:textId="77777777" w:rsidR="00BE64FE" w:rsidRDefault="00BE64FE"/>
          <w:p w14:paraId="5781A6C1" w14:textId="77777777" w:rsidR="00BE64FE" w:rsidRDefault="00BE64FE">
            <w:r>
              <w:t>Password</w:t>
            </w:r>
          </w:p>
          <w:p w14:paraId="23E71F45" w14:textId="77777777" w:rsidR="00BE64FE" w:rsidRDefault="00BE64FE"/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A755C8" w14:textId="77777777" w:rsidR="00BE64FE" w:rsidRDefault="00BE64FE"/>
          <w:p w14:paraId="5292D0F1" w14:textId="77777777" w:rsidR="00BE64FE" w:rsidRDefault="00BE64FE">
            <w:r>
              <w:t>APN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68DFB" w14:textId="77777777" w:rsidR="00BE64FE" w:rsidRDefault="00BE64FE"/>
          <w:p w14:paraId="2A61CD9F" w14:textId="77777777" w:rsidR="00BE64FE" w:rsidRDefault="00BE64FE">
            <w:r>
              <w:t>255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A14C6" w14:textId="77777777" w:rsidR="00BE64FE" w:rsidRDefault="00BE64FE"/>
          <w:p w14:paraId="549B9265" w14:textId="77777777" w:rsidR="00BE64FE" w:rsidRDefault="00BE64FE">
            <w:r>
              <w:t>Untuk kebutuhan login dari setiap users Hospital</w:t>
            </w:r>
          </w:p>
        </w:tc>
      </w:tr>
    </w:tbl>
    <w:p w14:paraId="460BB3A4" w14:textId="77777777" w:rsidR="00BE64FE" w:rsidRDefault="00BE64FE" w:rsidP="00BE64FE">
      <w:pPr>
        <w:rPr>
          <w:rFonts w:ascii="Times New Roman" w:hAnsi="Times New Roman" w:cs="Times New Roman"/>
          <w:color w:val="000000"/>
          <w:sz w:val="18"/>
          <w:szCs w:val="18"/>
          <w:lang w:val="en-ID" w:eastAsia="en-ID"/>
        </w:rPr>
      </w:pPr>
    </w:p>
    <w:p w14:paraId="49F78414" w14:textId="77777777" w:rsidR="00BE64FE" w:rsidRDefault="00BE64FE" w:rsidP="00BE64FE">
      <w:pPr>
        <w:rPr>
          <w:rFonts w:ascii="Times New Roman" w:hAnsi="Times New Roman" w:cs="Times New Roman"/>
          <w:color w:val="000000"/>
          <w:sz w:val="18"/>
          <w:szCs w:val="18"/>
          <w:lang w:eastAsia="en-ID"/>
        </w:rPr>
      </w:pPr>
    </w:p>
    <w:p w14:paraId="666098C7" w14:textId="77777777" w:rsidR="00BE64FE" w:rsidRPr="00BE64FE" w:rsidRDefault="00BE64FE" w:rsidP="00BE64FE"/>
    <w:p w14:paraId="694AD76E" w14:textId="1F2854F2" w:rsidR="00ED5B03" w:rsidRDefault="00ED5B03" w:rsidP="00ED5B03">
      <w:pPr>
        <w:pStyle w:val="Heading3"/>
        <w:ind w:left="0"/>
        <w:rPr>
          <w:lang w:val="en-US"/>
        </w:rPr>
      </w:pPr>
      <w:r>
        <w:rPr>
          <w:lang w:val="en-US"/>
        </w:rPr>
        <w:t>Action Control</w:t>
      </w:r>
    </w:p>
    <w:p w14:paraId="694F88E0" w14:textId="77777777" w:rsidR="00CB3835" w:rsidRPr="00CB3835" w:rsidRDefault="00CB3835" w:rsidP="00CB3835"/>
    <w:p w14:paraId="0AD8FA3A" w14:textId="34D6F38F" w:rsidR="00ED5B03" w:rsidRDefault="00ED5B03" w:rsidP="00ED5B03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003"/>
        <w:gridCol w:w="2512"/>
        <w:gridCol w:w="4835"/>
      </w:tblGrid>
      <w:tr w:rsidR="00CF54BA" w:rsidRPr="00A83FB6" w14:paraId="2A3CC2A3" w14:textId="38289010" w:rsidTr="00CF54BA">
        <w:tc>
          <w:tcPr>
            <w:tcW w:w="2953" w:type="dxa"/>
            <w:shd w:val="clear" w:color="auto" w:fill="A6A6A6"/>
          </w:tcPr>
          <w:p w14:paraId="0C66D0F6" w14:textId="77777777" w:rsidR="00CF54BA" w:rsidRPr="00A83FB6" w:rsidRDefault="00CF54BA" w:rsidP="00CF54BA">
            <w:pPr>
              <w:spacing w:line="276" w:lineRule="auto"/>
              <w:rPr>
                <w:rFonts w:cs="Times New Roman"/>
                <w:b/>
                <w:szCs w:val="24"/>
              </w:rPr>
            </w:pPr>
            <w:r w:rsidRPr="00A83FB6">
              <w:rPr>
                <w:rFonts w:cs="Times New Roman"/>
                <w:b/>
                <w:szCs w:val="24"/>
              </w:rPr>
              <w:t>Abbreviation</w:t>
            </w:r>
          </w:p>
        </w:tc>
        <w:tc>
          <w:tcPr>
            <w:tcW w:w="3860" w:type="dxa"/>
            <w:shd w:val="clear" w:color="auto" w:fill="A6A6A6"/>
          </w:tcPr>
          <w:p w14:paraId="5F6B1620" w14:textId="77777777" w:rsidR="00CF54BA" w:rsidRPr="00A83FB6" w:rsidRDefault="00CF54BA" w:rsidP="00CF54BA">
            <w:pPr>
              <w:spacing w:line="276" w:lineRule="auto"/>
              <w:rPr>
                <w:rFonts w:cs="Times New Roman"/>
                <w:b/>
                <w:szCs w:val="24"/>
              </w:rPr>
            </w:pPr>
            <w:r w:rsidRPr="00A83FB6">
              <w:rPr>
                <w:rFonts w:cs="Times New Roman"/>
                <w:b/>
                <w:szCs w:val="24"/>
              </w:rPr>
              <w:t>Description</w:t>
            </w:r>
          </w:p>
        </w:tc>
        <w:tc>
          <w:tcPr>
            <w:tcW w:w="2537" w:type="dxa"/>
            <w:shd w:val="clear" w:color="auto" w:fill="A6A6A6"/>
          </w:tcPr>
          <w:p w14:paraId="072B79A1" w14:textId="530A0F8C" w:rsidR="00CF54BA" w:rsidRPr="00A83FB6" w:rsidRDefault="00CF54BA" w:rsidP="00CF54BA">
            <w:pPr>
              <w:spacing w:line="276" w:lineRule="auto"/>
              <w:jc w:val="center"/>
              <w:rPr>
                <w:rFonts w:cs="Times New Roman"/>
                <w:b/>
                <w:szCs w:val="24"/>
              </w:rPr>
            </w:pPr>
            <w:r>
              <w:rPr>
                <w:rFonts w:cs="Times New Roman"/>
                <w:b/>
                <w:szCs w:val="24"/>
              </w:rPr>
              <w:t>Action</w:t>
            </w:r>
          </w:p>
        </w:tc>
      </w:tr>
      <w:tr w:rsidR="00CF54BA" w:rsidRPr="00A83FB6" w14:paraId="195B7D3A" w14:textId="29E5BCD4" w:rsidTr="00CF54BA">
        <w:tc>
          <w:tcPr>
            <w:tcW w:w="2953" w:type="dxa"/>
            <w:shd w:val="clear" w:color="auto" w:fill="auto"/>
          </w:tcPr>
          <w:p w14:paraId="7803A81A" w14:textId="77777777" w:rsidR="00CF54BA" w:rsidRPr="00A83FB6" w:rsidRDefault="00CF54BA" w:rsidP="00CF54BA">
            <w:r w:rsidRPr="00A83FB6">
              <w:t>BTN</w:t>
            </w:r>
          </w:p>
        </w:tc>
        <w:tc>
          <w:tcPr>
            <w:tcW w:w="3860" w:type="dxa"/>
            <w:shd w:val="clear" w:color="auto" w:fill="auto"/>
          </w:tcPr>
          <w:p w14:paraId="3F54D2D3" w14:textId="77777777" w:rsidR="00CF54BA" w:rsidRPr="00A83FB6" w:rsidRDefault="00CF54BA" w:rsidP="00CF54BA">
            <w:r w:rsidRPr="00A83FB6">
              <w:t>Button</w:t>
            </w:r>
          </w:p>
          <w:p w14:paraId="3428B95A" w14:textId="0F8489C3" w:rsidR="00CF54BA" w:rsidRPr="00A83FB6" w:rsidRDefault="00CF54BA" w:rsidP="00CF54BA">
            <w:r>
              <w:rPr>
                <w:noProof/>
              </w:rPr>
              <w:drawing>
                <wp:inline distT="0" distB="0" distL="0" distR="0" wp14:anchorId="6AA5C133" wp14:editId="3E281CE9">
                  <wp:extent cx="824345" cy="180109"/>
                  <wp:effectExtent l="0" t="0" r="0" b="0"/>
                  <wp:docPr id="19" name="Picture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31"/>
                          <a:srcRect l="43007" t="62782" r="43120" b="31829"/>
                          <a:stretch/>
                        </pic:blipFill>
                        <pic:spPr bwMode="auto">
                          <a:xfrm>
                            <a:off x="0" y="0"/>
                            <a:ext cx="824345" cy="180109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37" w:type="dxa"/>
          </w:tcPr>
          <w:p w14:paraId="073D99A4" w14:textId="77777777" w:rsidR="00CF54BA" w:rsidRPr="00CF54BA" w:rsidRDefault="00CF54BA" w:rsidP="00CF54BA">
            <w:pPr>
              <w:widowControl/>
              <w:shd w:val="clear" w:color="auto" w:fill="272822"/>
              <w:autoSpaceDE/>
              <w:autoSpaceDN/>
              <w:adjustRightInd/>
              <w:spacing w:line="285" w:lineRule="atLeast"/>
              <w:jc w:val="left"/>
              <w:rPr>
                <w:rFonts w:ascii="Consolas" w:hAnsi="Consolas" w:cs="Times New Roman"/>
                <w:color w:val="F8F8F2"/>
                <w:sz w:val="21"/>
                <w:szCs w:val="21"/>
              </w:rPr>
            </w:pPr>
            <w:r w:rsidRPr="00CF54BA">
              <w:rPr>
                <w:rFonts w:ascii="Consolas" w:hAnsi="Consolas" w:cs="Times New Roman"/>
                <w:color w:val="F92672"/>
                <w:sz w:val="21"/>
                <w:szCs w:val="21"/>
              </w:rPr>
              <w:t>if</w:t>
            </w:r>
            <w:r w:rsidRPr="00CF54BA">
              <w:rPr>
                <w:rFonts w:ascii="Consolas" w:hAnsi="Consolas" w:cs="Times New Roman"/>
                <w:color w:val="F8F8F2"/>
                <w:sz w:val="21"/>
                <w:szCs w:val="21"/>
              </w:rPr>
              <w:t xml:space="preserve"> (role </w:t>
            </w:r>
            <w:r w:rsidRPr="00CF54BA">
              <w:rPr>
                <w:rFonts w:ascii="Consolas" w:hAnsi="Consolas" w:cs="Times New Roman"/>
                <w:color w:val="F92672"/>
                <w:sz w:val="21"/>
                <w:szCs w:val="21"/>
              </w:rPr>
              <w:t>==</w:t>
            </w:r>
            <w:r w:rsidRPr="00CF54BA">
              <w:rPr>
                <w:rFonts w:ascii="Consolas" w:hAnsi="Consolas" w:cs="Times New Roman"/>
                <w:color w:val="F8F8F2"/>
                <w:sz w:val="21"/>
                <w:szCs w:val="21"/>
              </w:rPr>
              <w:t xml:space="preserve"> </w:t>
            </w:r>
            <w:r w:rsidRPr="00CF54BA">
              <w:rPr>
                <w:rFonts w:ascii="Consolas" w:hAnsi="Consolas" w:cs="Times New Roman"/>
                <w:color w:val="E6DB74"/>
                <w:sz w:val="21"/>
                <w:szCs w:val="21"/>
              </w:rPr>
              <w:t>"USER_TYPE_ADMIN"</w:t>
            </w:r>
            <w:r w:rsidRPr="00CF54BA">
              <w:rPr>
                <w:rFonts w:ascii="Consolas" w:hAnsi="Consolas" w:cs="Times New Roman"/>
                <w:color w:val="F8F8F2"/>
                <w:sz w:val="21"/>
                <w:szCs w:val="21"/>
              </w:rPr>
              <w:t>) {</w:t>
            </w:r>
          </w:p>
          <w:p w14:paraId="613BDBC1" w14:textId="77777777" w:rsidR="00CF54BA" w:rsidRPr="00CF54BA" w:rsidRDefault="00CF54BA" w:rsidP="00CF54BA">
            <w:pPr>
              <w:widowControl/>
              <w:shd w:val="clear" w:color="auto" w:fill="272822"/>
              <w:autoSpaceDE/>
              <w:autoSpaceDN/>
              <w:adjustRightInd/>
              <w:spacing w:line="285" w:lineRule="atLeast"/>
              <w:jc w:val="left"/>
              <w:rPr>
                <w:rFonts w:ascii="Consolas" w:hAnsi="Consolas" w:cs="Times New Roman"/>
                <w:color w:val="F8F8F2"/>
                <w:sz w:val="21"/>
                <w:szCs w:val="21"/>
              </w:rPr>
            </w:pPr>
            <w:r w:rsidRPr="00CF54BA">
              <w:rPr>
                <w:rFonts w:ascii="Consolas" w:hAnsi="Consolas" w:cs="Times New Roman"/>
                <w:color w:val="F8F8F2"/>
                <w:sz w:val="21"/>
                <w:szCs w:val="21"/>
              </w:rPr>
              <w:t xml:space="preserve">                </w:t>
            </w:r>
            <w:r w:rsidRPr="00CF54BA">
              <w:rPr>
                <w:rFonts w:ascii="Consolas" w:hAnsi="Consolas" w:cs="Times New Roman"/>
                <w:color w:val="A6E22E"/>
                <w:sz w:val="21"/>
                <w:szCs w:val="21"/>
              </w:rPr>
              <w:t>navigate</w:t>
            </w:r>
            <w:r w:rsidRPr="00CF54BA">
              <w:rPr>
                <w:rFonts w:ascii="Consolas" w:hAnsi="Consolas" w:cs="Times New Roman"/>
                <w:color w:val="F8F8F2"/>
                <w:sz w:val="21"/>
                <w:szCs w:val="21"/>
              </w:rPr>
              <w:t>(</w:t>
            </w:r>
            <w:r w:rsidRPr="00CF54BA">
              <w:rPr>
                <w:rFonts w:ascii="Consolas" w:hAnsi="Consolas" w:cs="Times New Roman"/>
                <w:color w:val="E6DB74"/>
                <w:sz w:val="21"/>
                <w:szCs w:val="21"/>
              </w:rPr>
              <w:t>"/</w:t>
            </w:r>
            <w:proofErr w:type="spellStart"/>
            <w:r w:rsidRPr="00CF54BA">
              <w:rPr>
                <w:rFonts w:ascii="Consolas" w:hAnsi="Consolas" w:cs="Times New Roman"/>
                <w:color w:val="E6DB74"/>
                <w:sz w:val="21"/>
                <w:szCs w:val="21"/>
              </w:rPr>
              <w:t>SuperAdmin</w:t>
            </w:r>
            <w:proofErr w:type="spellEnd"/>
            <w:r w:rsidRPr="00CF54BA">
              <w:rPr>
                <w:rFonts w:ascii="Consolas" w:hAnsi="Consolas" w:cs="Times New Roman"/>
                <w:color w:val="E6DB74"/>
                <w:sz w:val="21"/>
                <w:szCs w:val="21"/>
              </w:rPr>
              <w:t>"</w:t>
            </w:r>
            <w:r w:rsidRPr="00CF54BA">
              <w:rPr>
                <w:rFonts w:ascii="Consolas" w:hAnsi="Consolas" w:cs="Times New Roman"/>
                <w:color w:val="F8F8F2"/>
                <w:sz w:val="21"/>
                <w:szCs w:val="21"/>
              </w:rPr>
              <w:t>);</w:t>
            </w:r>
          </w:p>
          <w:p w14:paraId="506A5746" w14:textId="77777777" w:rsidR="00CF54BA" w:rsidRPr="00CF54BA" w:rsidRDefault="00CF54BA" w:rsidP="00CF54BA">
            <w:pPr>
              <w:widowControl/>
              <w:shd w:val="clear" w:color="auto" w:fill="272822"/>
              <w:autoSpaceDE/>
              <w:autoSpaceDN/>
              <w:adjustRightInd/>
              <w:spacing w:line="285" w:lineRule="atLeast"/>
              <w:jc w:val="left"/>
              <w:rPr>
                <w:rFonts w:ascii="Consolas" w:hAnsi="Consolas" w:cs="Times New Roman"/>
                <w:color w:val="F8F8F2"/>
                <w:sz w:val="21"/>
                <w:szCs w:val="21"/>
              </w:rPr>
            </w:pPr>
            <w:r w:rsidRPr="00CF54BA">
              <w:rPr>
                <w:rFonts w:ascii="Consolas" w:hAnsi="Consolas" w:cs="Times New Roman"/>
                <w:color w:val="F8F8F2"/>
                <w:sz w:val="21"/>
                <w:szCs w:val="21"/>
              </w:rPr>
              <w:t xml:space="preserve">            } </w:t>
            </w:r>
            <w:r w:rsidRPr="00CF54BA">
              <w:rPr>
                <w:rFonts w:ascii="Consolas" w:hAnsi="Consolas" w:cs="Times New Roman"/>
                <w:color w:val="F92672"/>
                <w:sz w:val="21"/>
                <w:szCs w:val="21"/>
              </w:rPr>
              <w:t>else</w:t>
            </w:r>
            <w:r w:rsidRPr="00CF54BA">
              <w:rPr>
                <w:rFonts w:ascii="Consolas" w:hAnsi="Consolas" w:cs="Times New Roman"/>
                <w:color w:val="F8F8F2"/>
                <w:sz w:val="21"/>
                <w:szCs w:val="21"/>
              </w:rPr>
              <w:t xml:space="preserve"> {</w:t>
            </w:r>
          </w:p>
          <w:p w14:paraId="1AA3024E" w14:textId="77777777" w:rsidR="00CF54BA" w:rsidRPr="00CF54BA" w:rsidRDefault="00CF54BA" w:rsidP="00CF54BA">
            <w:pPr>
              <w:widowControl/>
              <w:shd w:val="clear" w:color="auto" w:fill="272822"/>
              <w:autoSpaceDE/>
              <w:autoSpaceDN/>
              <w:adjustRightInd/>
              <w:spacing w:line="285" w:lineRule="atLeast"/>
              <w:jc w:val="left"/>
              <w:rPr>
                <w:rFonts w:ascii="Consolas" w:hAnsi="Consolas" w:cs="Times New Roman"/>
                <w:color w:val="F8F8F2"/>
                <w:sz w:val="21"/>
                <w:szCs w:val="21"/>
              </w:rPr>
            </w:pPr>
            <w:r w:rsidRPr="00CF54BA">
              <w:rPr>
                <w:rFonts w:ascii="Consolas" w:hAnsi="Consolas" w:cs="Times New Roman"/>
                <w:color w:val="F8F8F2"/>
                <w:sz w:val="21"/>
                <w:szCs w:val="21"/>
              </w:rPr>
              <w:t xml:space="preserve">                </w:t>
            </w:r>
            <w:r w:rsidRPr="00CF54BA">
              <w:rPr>
                <w:rFonts w:ascii="Consolas" w:hAnsi="Consolas" w:cs="Times New Roman"/>
                <w:color w:val="A6E22E"/>
                <w:sz w:val="21"/>
                <w:szCs w:val="21"/>
              </w:rPr>
              <w:t>navigate</w:t>
            </w:r>
            <w:r w:rsidRPr="00CF54BA">
              <w:rPr>
                <w:rFonts w:ascii="Consolas" w:hAnsi="Consolas" w:cs="Times New Roman"/>
                <w:color w:val="F8F8F2"/>
                <w:sz w:val="21"/>
                <w:szCs w:val="21"/>
              </w:rPr>
              <w:t>(</w:t>
            </w:r>
            <w:r w:rsidRPr="00CF54BA">
              <w:rPr>
                <w:rFonts w:ascii="Consolas" w:hAnsi="Consolas" w:cs="Times New Roman"/>
                <w:color w:val="E6DB74"/>
                <w:sz w:val="21"/>
                <w:szCs w:val="21"/>
              </w:rPr>
              <w:t>"/Doctors"</w:t>
            </w:r>
            <w:r w:rsidRPr="00CF54BA">
              <w:rPr>
                <w:rFonts w:ascii="Consolas" w:hAnsi="Consolas" w:cs="Times New Roman"/>
                <w:color w:val="F8F8F2"/>
                <w:sz w:val="21"/>
                <w:szCs w:val="21"/>
              </w:rPr>
              <w:t>);</w:t>
            </w:r>
          </w:p>
          <w:p w14:paraId="7A9C370F" w14:textId="77777777" w:rsidR="00CF54BA" w:rsidRPr="00CF54BA" w:rsidRDefault="00CF54BA" w:rsidP="00CF54BA">
            <w:pPr>
              <w:widowControl/>
              <w:shd w:val="clear" w:color="auto" w:fill="272822"/>
              <w:autoSpaceDE/>
              <w:autoSpaceDN/>
              <w:adjustRightInd/>
              <w:spacing w:line="285" w:lineRule="atLeast"/>
              <w:jc w:val="left"/>
              <w:rPr>
                <w:rFonts w:ascii="Consolas" w:hAnsi="Consolas" w:cs="Times New Roman"/>
                <w:color w:val="F8F8F2"/>
                <w:sz w:val="21"/>
                <w:szCs w:val="21"/>
              </w:rPr>
            </w:pPr>
            <w:r w:rsidRPr="00CF54BA">
              <w:rPr>
                <w:rFonts w:ascii="Consolas" w:hAnsi="Consolas" w:cs="Times New Roman"/>
                <w:color w:val="F8F8F2"/>
                <w:sz w:val="21"/>
                <w:szCs w:val="21"/>
              </w:rPr>
              <w:t>            }</w:t>
            </w:r>
          </w:p>
          <w:p w14:paraId="6D89D25A" w14:textId="77777777" w:rsidR="00CF54BA" w:rsidRPr="00A83FB6" w:rsidRDefault="00CF54BA" w:rsidP="00CF54BA"/>
        </w:tc>
      </w:tr>
    </w:tbl>
    <w:p w14:paraId="354A95D5" w14:textId="0962E0E7" w:rsidR="002A3A9A" w:rsidRDefault="002A3A9A" w:rsidP="00ED5B03"/>
    <w:p w14:paraId="315AAD33" w14:textId="7EB3489A" w:rsidR="002A3A9A" w:rsidRDefault="002A3A9A" w:rsidP="00ED5B03"/>
    <w:p w14:paraId="3EF53C4C" w14:textId="61170F4B" w:rsidR="002A3A9A" w:rsidRDefault="002A3A9A" w:rsidP="00ED5B03"/>
    <w:p w14:paraId="4CB2885C" w14:textId="0E611F54" w:rsidR="002A3A9A" w:rsidRDefault="002A3A9A" w:rsidP="00ED5B03"/>
    <w:p w14:paraId="6A0BB2A9" w14:textId="5DD1E984" w:rsidR="002A3A9A" w:rsidRDefault="002A3A9A" w:rsidP="00ED5B03"/>
    <w:p w14:paraId="58F84AE9" w14:textId="485EC44E" w:rsidR="002A3A9A" w:rsidRDefault="002A3A9A" w:rsidP="00ED5B03"/>
    <w:p w14:paraId="769DC13E" w14:textId="77777777" w:rsidR="002A3A9A" w:rsidRPr="00ED5B03" w:rsidRDefault="002A3A9A" w:rsidP="00ED5B03"/>
    <w:p w14:paraId="1F5EF2D5" w14:textId="5213C858" w:rsidR="002A3A9A" w:rsidRPr="002A3A9A" w:rsidRDefault="00ED5B03" w:rsidP="002A3A9A">
      <w:pPr>
        <w:pStyle w:val="Heading2"/>
        <w:rPr>
          <w:highlight w:val="yellow"/>
        </w:rPr>
      </w:pPr>
      <w:r w:rsidRPr="009D35DB">
        <w:rPr>
          <w:highlight w:val="yellow"/>
        </w:rPr>
        <w:lastRenderedPageBreak/>
        <w:t>Halaman</w:t>
      </w:r>
      <w:r w:rsidR="00774A44">
        <w:rPr>
          <w:highlight w:val="yellow"/>
        </w:rPr>
        <w:t xml:space="preserve"> </w:t>
      </w:r>
      <w:proofErr w:type="spellStart"/>
      <w:r w:rsidR="00774A44">
        <w:rPr>
          <w:highlight w:val="yellow"/>
        </w:rPr>
        <w:t>LandingPage</w:t>
      </w:r>
      <w:proofErr w:type="spellEnd"/>
      <w:r w:rsidR="00AA6652">
        <w:rPr>
          <w:highlight w:val="yellow"/>
        </w:rPr>
        <w:t xml:space="preserve"> Super</w:t>
      </w:r>
      <w:r w:rsidR="00477864">
        <w:rPr>
          <w:highlight w:val="yellow"/>
        </w:rPr>
        <w:t xml:space="preserve"> </w:t>
      </w:r>
      <w:r w:rsidR="00AA6652">
        <w:rPr>
          <w:highlight w:val="yellow"/>
        </w:rPr>
        <w:t>Admin</w:t>
      </w:r>
    </w:p>
    <w:bookmarkEnd w:id="48"/>
    <w:p w14:paraId="58743A1E" w14:textId="70C82D54" w:rsidR="0010592A" w:rsidRDefault="0010592A" w:rsidP="0010592A">
      <w:pPr>
        <w:pStyle w:val="Heading3"/>
        <w:ind w:left="0"/>
        <w:rPr>
          <w:lang w:val="en-US"/>
        </w:rPr>
      </w:pPr>
      <w:r>
        <w:rPr>
          <w:lang w:val="en-US"/>
        </w:rPr>
        <w:t>Use Case</w:t>
      </w:r>
    </w:p>
    <w:p w14:paraId="4A7FE23B" w14:textId="64EEAB2B" w:rsidR="002A3A9A" w:rsidRPr="002A3A9A" w:rsidRDefault="002A3A9A" w:rsidP="002A3A9A">
      <w:r>
        <w:rPr>
          <w:noProof/>
        </w:rPr>
        <w:drawing>
          <wp:inline distT="0" distB="0" distL="0" distR="0" wp14:anchorId="01332FC8" wp14:editId="4B988299">
            <wp:extent cx="2959100" cy="1265838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96382" cy="12817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E67A2B" w14:textId="5BF9AA50" w:rsidR="0010592A" w:rsidRDefault="0010592A" w:rsidP="0010592A">
      <w:pPr>
        <w:pStyle w:val="Heading3"/>
        <w:ind w:left="0"/>
        <w:rPr>
          <w:lang w:val="en-US"/>
        </w:rPr>
      </w:pPr>
      <w:r>
        <w:rPr>
          <w:lang w:val="en-US"/>
        </w:rPr>
        <w:t>Activity Diagram</w:t>
      </w:r>
    </w:p>
    <w:p w14:paraId="1407B0CF" w14:textId="5C8620F0" w:rsidR="002A3A9A" w:rsidRDefault="002A3A9A" w:rsidP="002A3A9A">
      <w:r>
        <w:rPr>
          <w:noProof/>
        </w:rPr>
        <w:drawing>
          <wp:inline distT="0" distB="0" distL="0" distR="0" wp14:anchorId="03D97300" wp14:editId="1E04EFB5">
            <wp:extent cx="2311400" cy="2073865"/>
            <wp:effectExtent l="0" t="0" r="0" b="317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287" cy="20764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AA8050" w14:textId="333453D6" w:rsidR="00A971B1" w:rsidRPr="002A3A9A" w:rsidRDefault="00A971B1" w:rsidP="002A3A9A">
      <w:r>
        <w:rPr>
          <w:noProof/>
        </w:rPr>
        <w:drawing>
          <wp:inline distT="0" distB="0" distL="0" distR="0" wp14:anchorId="738005AF" wp14:editId="23F7B9A2">
            <wp:extent cx="2305050" cy="2068168"/>
            <wp:effectExtent l="0" t="0" r="0" b="889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1874" cy="20742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49" w:name="_GoBack"/>
      <w:bookmarkEnd w:id="49"/>
    </w:p>
    <w:p w14:paraId="0DE9CBB2" w14:textId="77777777" w:rsidR="0010592A" w:rsidRPr="00ED5B03" w:rsidRDefault="0010592A" w:rsidP="0010592A">
      <w:pPr>
        <w:pStyle w:val="Heading3"/>
        <w:ind w:left="0"/>
      </w:pPr>
      <w:r>
        <w:rPr>
          <w:lang w:val="en-US"/>
        </w:rPr>
        <w:t>User Interface</w:t>
      </w:r>
    </w:p>
    <w:p w14:paraId="5D3819BE" w14:textId="77777777" w:rsidR="0010592A" w:rsidRDefault="0010592A" w:rsidP="0010592A">
      <w:pPr>
        <w:pStyle w:val="Heading3"/>
        <w:ind w:left="0"/>
        <w:rPr>
          <w:lang w:val="en-US"/>
        </w:rPr>
      </w:pPr>
      <w:r>
        <w:rPr>
          <w:lang w:val="en-US"/>
        </w:rPr>
        <w:t>Field Description</w:t>
      </w:r>
    </w:p>
    <w:p w14:paraId="60B6BF91" w14:textId="77777777" w:rsidR="00A20409" w:rsidRDefault="00A20409" w:rsidP="00A20409"/>
    <w:p w14:paraId="5DE0042D" w14:textId="77777777" w:rsidR="00A20409" w:rsidRDefault="00A20409" w:rsidP="00A20409"/>
    <w:p w14:paraId="760D1EC4" w14:textId="77777777" w:rsidR="00A20409" w:rsidRPr="00A20409" w:rsidRDefault="00A20409" w:rsidP="00A20409"/>
    <w:p w14:paraId="4C408310" w14:textId="108B6B7E" w:rsidR="0010592A" w:rsidRDefault="0010592A" w:rsidP="0010592A">
      <w:pPr>
        <w:pStyle w:val="Heading3"/>
        <w:ind w:left="0"/>
        <w:rPr>
          <w:lang w:val="en-US"/>
        </w:rPr>
      </w:pPr>
      <w:r>
        <w:rPr>
          <w:lang w:val="en-US"/>
        </w:rPr>
        <w:lastRenderedPageBreak/>
        <w:t>Action Control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003"/>
        <w:gridCol w:w="2512"/>
        <w:gridCol w:w="4835"/>
      </w:tblGrid>
      <w:tr w:rsidR="00A20409" w:rsidRPr="00A83FB6" w14:paraId="2742E90D" w14:textId="77777777" w:rsidTr="00A20409">
        <w:tc>
          <w:tcPr>
            <w:tcW w:w="2003" w:type="dxa"/>
            <w:shd w:val="clear" w:color="auto" w:fill="A6A6A6"/>
          </w:tcPr>
          <w:p w14:paraId="70623F09" w14:textId="77777777" w:rsidR="00A20409" w:rsidRPr="00A83FB6" w:rsidRDefault="00A20409" w:rsidP="00190FA9">
            <w:pPr>
              <w:spacing w:line="276" w:lineRule="auto"/>
              <w:rPr>
                <w:rFonts w:cs="Times New Roman"/>
                <w:b/>
                <w:szCs w:val="24"/>
              </w:rPr>
            </w:pPr>
            <w:r w:rsidRPr="00A83FB6">
              <w:rPr>
                <w:rFonts w:cs="Times New Roman"/>
                <w:b/>
                <w:szCs w:val="24"/>
              </w:rPr>
              <w:t>Abbreviation</w:t>
            </w:r>
          </w:p>
        </w:tc>
        <w:tc>
          <w:tcPr>
            <w:tcW w:w="2512" w:type="dxa"/>
            <w:shd w:val="clear" w:color="auto" w:fill="A6A6A6"/>
          </w:tcPr>
          <w:p w14:paraId="0419239A" w14:textId="77777777" w:rsidR="00A20409" w:rsidRPr="00A83FB6" w:rsidRDefault="00A20409" w:rsidP="00190FA9">
            <w:pPr>
              <w:spacing w:line="276" w:lineRule="auto"/>
              <w:rPr>
                <w:rFonts w:cs="Times New Roman"/>
                <w:b/>
                <w:szCs w:val="24"/>
              </w:rPr>
            </w:pPr>
            <w:r w:rsidRPr="00A83FB6">
              <w:rPr>
                <w:rFonts w:cs="Times New Roman"/>
                <w:b/>
                <w:szCs w:val="24"/>
              </w:rPr>
              <w:t>Description</w:t>
            </w:r>
          </w:p>
        </w:tc>
        <w:tc>
          <w:tcPr>
            <w:tcW w:w="4835" w:type="dxa"/>
            <w:shd w:val="clear" w:color="auto" w:fill="A6A6A6"/>
          </w:tcPr>
          <w:p w14:paraId="53776AA4" w14:textId="77777777" w:rsidR="00A20409" w:rsidRPr="00A83FB6" w:rsidRDefault="00A20409" w:rsidP="00190FA9">
            <w:pPr>
              <w:spacing w:line="276" w:lineRule="auto"/>
              <w:jc w:val="center"/>
              <w:rPr>
                <w:rFonts w:cs="Times New Roman"/>
                <w:b/>
                <w:szCs w:val="24"/>
              </w:rPr>
            </w:pPr>
            <w:r>
              <w:rPr>
                <w:rFonts w:cs="Times New Roman"/>
                <w:b/>
                <w:szCs w:val="24"/>
              </w:rPr>
              <w:t>Action</w:t>
            </w:r>
          </w:p>
        </w:tc>
      </w:tr>
      <w:tr w:rsidR="00A20409" w:rsidRPr="00A83FB6" w14:paraId="20D58134" w14:textId="77777777" w:rsidTr="00A20409">
        <w:tc>
          <w:tcPr>
            <w:tcW w:w="2003" w:type="dxa"/>
            <w:shd w:val="clear" w:color="auto" w:fill="auto"/>
          </w:tcPr>
          <w:p w14:paraId="4CF35889" w14:textId="77777777" w:rsidR="00A20409" w:rsidRPr="00A83FB6" w:rsidRDefault="00A20409" w:rsidP="00190FA9">
            <w:r w:rsidRPr="00A83FB6">
              <w:t>BTN</w:t>
            </w:r>
          </w:p>
        </w:tc>
        <w:tc>
          <w:tcPr>
            <w:tcW w:w="2512" w:type="dxa"/>
            <w:shd w:val="clear" w:color="auto" w:fill="auto"/>
          </w:tcPr>
          <w:p w14:paraId="2E985E2E" w14:textId="77777777" w:rsidR="00A20409" w:rsidRPr="00A83FB6" w:rsidRDefault="00A20409" w:rsidP="00190FA9">
            <w:r w:rsidRPr="00A83FB6">
              <w:t>Button</w:t>
            </w:r>
          </w:p>
          <w:p w14:paraId="2661DF75" w14:textId="111587B7" w:rsidR="00A20409" w:rsidRPr="00A83FB6" w:rsidRDefault="00A20409" w:rsidP="00190FA9">
            <w:r>
              <w:rPr>
                <w:noProof/>
              </w:rPr>
              <w:drawing>
                <wp:inline distT="0" distB="0" distL="0" distR="0" wp14:anchorId="02042CAF" wp14:editId="7A9C6FC9">
                  <wp:extent cx="678572" cy="256021"/>
                  <wp:effectExtent l="0" t="0" r="7620" b="0"/>
                  <wp:docPr id="21" name="Picture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35"/>
                          <a:srcRect t="11816" r="88578" b="80523"/>
                          <a:stretch/>
                        </pic:blipFill>
                        <pic:spPr bwMode="auto">
                          <a:xfrm>
                            <a:off x="0" y="0"/>
                            <a:ext cx="678872" cy="256134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35" w:type="dxa"/>
          </w:tcPr>
          <w:p w14:paraId="5CD2DF83" w14:textId="3BCC9B56" w:rsidR="00A20409" w:rsidRPr="00A83FB6" w:rsidRDefault="00A20409" w:rsidP="00A20409">
            <w:pPr>
              <w:widowControl/>
              <w:shd w:val="clear" w:color="auto" w:fill="272822"/>
              <w:autoSpaceDE/>
              <w:autoSpaceDN/>
              <w:adjustRightInd/>
              <w:spacing w:line="285" w:lineRule="atLeast"/>
              <w:jc w:val="left"/>
            </w:pPr>
            <w:r>
              <w:t>/</w:t>
            </w:r>
            <w:proofErr w:type="spellStart"/>
            <w:r w:rsidRPr="00A20409">
              <w:t>EditUser</w:t>
            </w:r>
            <w:proofErr w:type="spellEnd"/>
          </w:p>
        </w:tc>
      </w:tr>
      <w:tr w:rsidR="00A20409" w:rsidRPr="00A83FB6" w14:paraId="676FCDD8" w14:textId="77777777" w:rsidTr="00A20409">
        <w:tc>
          <w:tcPr>
            <w:tcW w:w="2003" w:type="dxa"/>
            <w:shd w:val="clear" w:color="auto" w:fill="auto"/>
          </w:tcPr>
          <w:p w14:paraId="788B86B3" w14:textId="4738D713" w:rsidR="00A20409" w:rsidRPr="00A83FB6" w:rsidRDefault="00A20409" w:rsidP="00190FA9">
            <w:r>
              <w:t>BTN</w:t>
            </w:r>
          </w:p>
        </w:tc>
        <w:tc>
          <w:tcPr>
            <w:tcW w:w="2512" w:type="dxa"/>
            <w:shd w:val="clear" w:color="auto" w:fill="auto"/>
          </w:tcPr>
          <w:p w14:paraId="5E7973F2" w14:textId="77777777" w:rsidR="00A20409" w:rsidRDefault="00A20409" w:rsidP="00190FA9">
            <w:r>
              <w:t>Button</w:t>
            </w:r>
          </w:p>
          <w:p w14:paraId="1BBB7C96" w14:textId="5ECC0885" w:rsidR="00A20409" w:rsidRPr="00A83FB6" w:rsidRDefault="00A20409" w:rsidP="00190FA9">
            <w:r>
              <w:rPr>
                <w:noProof/>
              </w:rPr>
              <w:drawing>
                <wp:inline distT="0" distB="0" distL="0" distR="0" wp14:anchorId="546FCF66" wp14:editId="1A744B27">
                  <wp:extent cx="401782" cy="354514"/>
                  <wp:effectExtent l="0" t="0" r="0" b="7620"/>
                  <wp:docPr id="22" name="Picture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35"/>
                          <a:srcRect l="95125" t="12822" b="79531"/>
                          <a:stretch/>
                        </pic:blipFill>
                        <pic:spPr bwMode="auto">
                          <a:xfrm>
                            <a:off x="0" y="0"/>
                            <a:ext cx="404995" cy="357349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35" w:type="dxa"/>
          </w:tcPr>
          <w:p w14:paraId="02A74E34" w14:textId="77777777" w:rsidR="00A20409" w:rsidRPr="00CF54BA" w:rsidRDefault="00A20409" w:rsidP="00190FA9">
            <w:pPr>
              <w:widowControl/>
              <w:shd w:val="clear" w:color="auto" w:fill="272822"/>
              <w:autoSpaceDE/>
              <w:autoSpaceDN/>
              <w:adjustRightInd/>
              <w:spacing w:line="285" w:lineRule="atLeast"/>
              <w:jc w:val="left"/>
              <w:rPr>
                <w:rFonts w:ascii="Consolas" w:hAnsi="Consolas" w:cs="Times New Roman"/>
                <w:color w:val="F92672"/>
                <w:sz w:val="21"/>
                <w:szCs w:val="21"/>
              </w:rPr>
            </w:pPr>
          </w:p>
        </w:tc>
      </w:tr>
    </w:tbl>
    <w:p w14:paraId="6F4EB7E6" w14:textId="7461E38D" w:rsidR="002D19E7" w:rsidRPr="002D19E7" w:rsidRDefault="002D19E7" w:rsidP="002D19E7"/>
    <w:p w14:paraId="4FA785C8" w14:textId="33B292BB" w:rsidR="00477864" w:rsidRDefault="00477864" w:rsidP="00477864"/>
    <w:p w14:paraId="02766774" w14:textId="0BFC7E8A" w:rsidR="00477864" w:rsidRPr="00477864" w:rsidRDefault="00477864" w:rsidP="00477864">
      <w:pPr>
        <w:pStyle w:val="Heading2"/>
        <w:rPr>
          <w:highlight w:val="yellow"/>
        </w:rPr>
      </w:pPr>
      <w:r w:rsidRPr="009D35DB">
        <w:rPr>
          <w:highlight w:val="yellow"/>
        </w:rPr>
        <w:t>Halaman</w:t>
      </w:r>
      <w:r w:rsidR="005D3132">
        <w:rPr>
          <w:highlight w:val="yellow"/>
        </w:rPr>
        <w:t xml:space="preserve"> Register</w:t>
      </w:r>
    </w:p>
    <w:p w14:paraId="136B717C" w14:textId="312F4287" w:rsidR="00477864" w:rsidRDefault="00477864" w:rsidP="00477864">
      <w:pPr>
        <w:pStyle w:val="Heading3"/>
        <w:ind w:left="0"/>
        <w:rPr>
          <w:lang w:val="en-US"/>
        </w:rPr>
      </w:pPr>
      <w:r>
        <w:rPr>
          <w:lang w:val="en-US"/>
        </w:rPr>
        <w:t>Use Case</w:t>
      </w:r>
    </w:p>
    <w:p w14:paraId="7D180E47" w14:textId="54223A6F" w:rsidR="0015037A" w:rsidRPr="0015037A" w:rsidRDefault="0015037A" w:rsidP="0015037A">
      <w:r>
        <w:rPr>
          <w:noProof/>
        </w:rPr>
        <w:drawing>
          <wp:inline distT="0" distB="0" distL="0" distR="0" wp14:anchorId="13BB7C0A" wp14:editId="3FE6BCFD">
            <wp:extent cx="3087584" cy="1320800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3850" cy="13277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ED5933" w14:textId="09744D2E" w:rsidR="00477864" w:rsidRDefault="00477864" w:rsidP="00477864">
      <w:pPr>
        <w:pStyle w:val="Heading3"/>
        <w:ind w:left="0"/>
        <w:rPr>
          <w:lang w:val="en-US"/>
        </w:rPr>
      </w:pPr>
      <w:r>
        <w:rPr>
          <w:lang w:val="en-US"/>
        </w:rPr>
        <w:t>Activity Diagram</w:t>
      </w:r>
    </w:p>
    <w:p w14:paraId="4DC1832D" w14:textId="2293F5A4" w:rsidR="0015037A" w:rsidRPr="0015037A" w:rsidRDefault="0015037A" w:rsidP="0015037A">
      <w:r>
        <w:rPr>
          <w:noProof/>
        </w:rPr>
        <w:drawing>
          <wp:inline distT="0" distB="0" distL="0" distR="0" wp14:anchorId="54AE20F4" wp14:editId="558A2EB9">
            <wp:extent cx="3130410" cy="3365500"/>
            <wp:effectExtent l="0" t="0" r="0" b="635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0779" cy="33766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83B804" w14:textId="7D1691C4" w:rsidR="00477864" w:rsidRDefault="00477864" w:rsidP="00477864">
      <w:pPr>
        <w:pStyle w:val="Heading3"/>
        <w:ind w:left="0"/>
        <w:rPr>
          <w:lang w:val="en-US"/>
        </w:rPr>
      </w:pPr>
      <w:r>
        <w:rPr>
          <w:lang w:val="en-US"/>
        </w:rPr>
        <w:lastRenderedPageBreak/>
        <w:t>User Interface</w:t>
      </w:r>
    </w:p>
    <w:p w14:paraId="65E3103A" w14:textId="787EB91D" w:rsidR="0015037A" w:rsidRPr="0015037A" w:rsidRDefault="0015037A" w:rsidP="0015037A">
      <w:r>
        <w:rPr>
          <w:noProof/>
        </w:rPr>
        <w:drawing>
          <wp:inline distT="0" distB="0" distL="0" distR="0" wp14:anchorId="0252CFD5" wp14:editId="0161367F">
            <wp:extent cx="3054350" cy="2093191"/>
            <wp:effectExtent l="0" t="0" r="0" b="254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77057" cy="21087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375E07" w14:textId="77777777" w:rsidR="00477864" w:rsidRPr="00ED5B03" w:rsidRDefault="00477864" w:rsidP="00477864">
      <w:pPr>
        <w:pStyle w:val="Heading3"/>
        <w:ind w:left="0"/>
      </w:pPr>
      <w:r>
        <w:rPr>
          <w:lang w:val="en-US"/>
        </w:rPr>
        <w:t>Field Description</w:t>
      </w:r>
    </w:p>
    <w:p w14:paraId="5053220B" w14:textId="3CE3D1C0" w:rsidR="00075F84" w:rsidRDefault="00477864" w:rsidP="00075F84">
      <w:pPr>
        <w:pStyle w:val="Heading3"/>
        <w:ind w:left="0"/>
        <w:rPr>
          <w:lang w:val="en-US"/>
        </w:rPr>
      </w:pPr>
      <w:r>
        <w:rPr>
          <w:lang w:val="en-US"/>
        </w:rPr>
        <w:t>Action Control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64"/>
        <w:gridCol w:w="3379"/>
        <w:gridCol w:w="4207"/>
      </w:tblGrid>
      <w:tr w:rsidR="004B47B3" w:rsidRPr="00A83FB6" w14:paraId="530ECB86" w14:textId="77777777" w:rsidTr="00190FA9">
        <w:tc>
          <w:tcPr>
            <w:tcW w:w="2003" w:type="dxa"/>
            <w:shd w:val="clear" w:color="auto" w:fill="A6A6A6"/>
          </w:tcPr>
          <w:p w14:paraId="12F671D4" w14:textId="77777777" w:rsidR="004B47B3" w:rsidRPr="00A83FB6" w:rsidRDefault="004B47B3" w:rsidP="00190FA9">
            <w:pPr>
              <w:spacing w:line="276" w:lineRule="auto"/>
              <w:rPr>
                <w:rFonts w:cs="Times New Roman"/>
                <w:b/>
                <w:szCs w:val="24"/>
              </w:rPr>
            </w:pPr>
            <w:r w:rsidRPr="00A83FB6">
              <w:rPr>
                <w:rFonts w:cs="Times New Roman"/>
                <w:b/>
                <w:szCs w:val="24"/>
              </w:rPr>
              <w:t>Abbreviation</w:t>
            </w:r>
          </w:p>
        </w:tc>
        <w:tc>
          <w:tcPr>
            <w:tcW w:w="2512" w:type="dxa"/>
            <w:shd w:val="clear" w:color="auto" w:fill="A6A6A6"/>
          </w:tcPr>
          <w:p w14:paraId="137987BE" w14:textId="77777777" w:rsidR="004B47B3" w:rsidRPr="00A83FB6" w:rsidRDefault="004B47B3" w:rsidP="00190FA9">
            <w:pPr>
              <w:spacing w:line="276" w:lineRule="auto"/>
              <w:rPr>
                <w:rFonts w:cs="Times New Roman"/>
                <w:b/>
                <w:szCs w:val="24"/>
              </w:rPr>
            </w:pPr>
            <w:r w:rsidRPr="00A83FB6">
              <w:rPr>
                <w:rFonts w:cs="Times New Roman"/>
                <w:b/>
                <w:szCs w:val="24"/>
              </w:rPr>
              <w:t>Description</w:t>
            </w:r>
          </w:p>
        </w:tc>
        <w:tc>
          <w:tcPr>
            <w:tcW w:w="4835" w:type="dxa"/>
            <w:shd w:val="clear" w:color="auto" w:fill="A6A6A6"/>
          </w:tcPr>
          <w:p w14:paraId="38594091" w14:textId="77777777" w:rsidR="004B47B3" w:rsidRPr="00A83FB6" w:rsidRDefault="004B47B3" w:rsidP="00190FA9">
            <w:pPr>
              <w:spacing w:line="276" w:lineRule="auto"/>
              <w:jc w:val="center"/>
              <w:rPr>
                <w:rFonts w:cs="Times New Roman"/>
                <w:b/>
                <w:szCs w:val="24"/>
              </w:rPr>
            </w:pPr>
            <w:r>
              <w:rPr>
                <w:rFonts w:cs="Times New Roman"/>
                <w:b/>
                <w:szCs w:val="24"/>
              </w:rPr>
              <w:t>Action</w:t>
            </w:r>
          </w:p>
        </w:tc>
      </w:tr>
      <w:tr w:rsidR="004B47B3" w:rsidRPr="00A83FB6" w14:paraId="1A399033" w14:textId="77777777" w:rsidTr="00190FA9">
        <w:tc>
          <w:tcPr>
            <w:tcW w:w="2003" w:type="dxa"/>
            <w:shd w:val="clear" w:color="auto" w:fill="auto"/>
          </w:tcPr>
          <w:p w14:paraId="79A2AD24" w14:textId="77777777" w:rsidR="004B47B3" w:rsidRPr="00A83FB6" w:rsidRDefault="004B47B3" w:rsidP="00190FA9">
            <w:r w:rsidRPr="00A83FB6">
              <w:t>BTN</w:t>
            </w:r>
          </w:p>
        </w:tc>
        <w:tc>
          <w:tcPr>
            <w:tcW w:w="2512" w:type="dxa"/>
            <w:shd w:val="clear" w:color="auto" w:fill="auto"/>
          </w:tcPr>
          <w:p w14:paraId="70D939A2" w14:textId="77777777" w:rsidR="004B47B3" w:rsidRPr="00A83FB6" w:rsidRDefault="004B47B3" w:rsidP="00190FA9">
            <w:r w:rsidRPr="00A83FB6">
              <w:t>Button</w:t>
            </w:r>
          </w:p>
          <w:p w14:paraId="5884E9EC" w14:textId="273D3E1E" w:rsidR="004B47B3" w:rsidRPr="00A83FB6" w:rsidRDefault="004B47B3" w:rsidP="00190FA9">
            <w:r>
              <w:rPr>
                <w:noProof/>
              </w:rPr>
              <w:drawing>
                <wp:inline distT="0" distB="0" distL="0" distR="0" wp14:anchorId="7384C496" wp14:editId="6C1A4AA7">
                  <wp:extent cx="2008909" cy="200890"/>
                  <wp:effectExtent l="0" t="0" r="0" b="8890"/>
                  <wp:docPr id="25" name="Picture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38"/>
                          <a:srcRect l="8159" t="72727" r="58020" b="21260"/>
                          <a:stretch/>
                        </pic:blipFill>
                        <pic:spPr bwMode="auto">
                          <a:xfrm>
                            <a:off x="0" y="0"/>
                            <a:ext cx="2010183" cy="20101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35" w:type="dxa"/>
          </w:tcPr>
          <w:p w14:paraId="0F975ED0" w14:textId="77777777" w:rsidR="004B47B3" w:rsidRPr="004B47B3" w:rsidRDefault="004B47B3" w:rsidP="004B47B3">
            <w:pPr>
              <w:widowControl/>
              <w:shd w:val="clear" w:color="auto" w:fill="272822"/>
              <w:autoSpaceDE/>
              <w:autoSpaceDN/>
              <w:adjustRightInd/>
              <w:spacing w:line="285" w:lineRule="atLeast"/>
              <w:jc w:val="left"/>
              <w:rPr>
                <w:rFonts w:ascii="Consolas" w:hAnsi="Consolas" w:cs="Times New Roman"/>
                <w:color w:val="F8F8F2"/>
                <w:sz w:val="21"/>
                <w:szCs w:val="21"/>
              </w:rPr>
            </w:pPr>
            <w:r w:rsidRPr="004B47B3">
              <w:rPr>
                <w:rFonts w:ascii="Consolas" w:hAnsi="Consolas" w:cs="Times New Roman"/>
                <w:color w:val="A6E22E"/>
                <w:sz w:val="21"/>
                <w:szCs w:val="21"/>
              </w:rPr>
              <w:t>navigate</w:t>
            </w:r>
            <w:r w:rsidRPr="004B47B3">
              <w:rPr>
                <w:rFonts w:ascii="Consolas" w:hAnsi="Consolas" w:cs="Times New Roman"/>
                <w:color w:val="F8F8F2"/>
                <w:sz w:val="21"/>
                <w:szCs w:val="21"/>
              </w:rPr>
              <w:t>(</w:t>
            </w:r>
            <w:r w:rsidRPr="004B47B3">
              <w:rPr>
                <w:rFonts w:ascii="Consolas" w:hAnsi="Consolas" w:cs="Times New Roman"/>
                <w:color w:val="E6DB74"/>
                <w:sz w:val="21"/>
                <w:szCs w:val="21"/>
              </w:rPr>
              <w:t>"/</w:t>
            </w:r>
            <w:proofErr w:type="spellStart"/>
            <w:r w:rsidRPr="004B47B3">
              <w:rPr>
                <w:rFonts w:ascii="Consolas" w:hAnsi="Consolas" w:cs="Times New Roman"/>
                <w:color w:val="E6DB74"/>
                <w:sz w:val="21"/>
                <w:szCs w:val="21"/>
              </w:rPr>
              <w:t>SuperAdmin</w:t>
            </w:r>
            <w:proofErr w:type="spellEnd"/>
            <w:r w:rsidRPr="004B47B3">
              <w:rPr>
                <w:rFonts w:ascii="Consolas" w:hAnsi="Consolas" w:cs="Times New Roman"/>
                <w:color w:val="E6DB74"/>
                <w:sz w:val="21"/>
                <w:szCs w:val="21"/>
              </w:rPr>
              <w:t>"</w:t>
            </w:r>
            <w:r w:rsidRPr="004B47B3">
              <w:rPr>
                <w:rFonts w:ascii="Consolas" w:hAnsi="Consolas" w:cs="Times New Roman"/>
                <w:color w:val="F8F8F2"/>
                <w:sz w:val="21"/>
                <w:szCs w:val="21"/>
              </w:rPr>
              <w:t>);</w:t>
            </w:r>
          </w:p>
          <w:p w14:paraId="7E0ED620" w14:textId="17883A0B" w:rsidR="004B47B3" w:rsidRPr="00A83FB6" w:rsidRDefault="004B47B3" w:rsidP="004B47B3">
            <w:pPr>
              <w:widowControl/>
              <w:shd w:val="clear" w:color="auto" w:fill="272822"/>
              <w:autoSpaceDE/>
              <w:autoSpaceDN/>
              <w:adjustRightInd/>
              <w:spacing w:line="285" w:lineRule="atLeast"/>
              <w:jc w:val="left"/>
            </w:pPr>
          </w:p>
        </w:tc>
      </w:tr>
    </w:tbl>
    <w:p w14:paraId="4B04D1EE" w14:textId="77777777" w:rsidR="004B47B3" w:rsidRPr="004B47B3" w:rsidRDefault="004B47B3" w:rsidP="004B47B3"/>
    <w:p w14:paraId="0AF282DB" w14:textId="77777777" w:rsidR="00774A44" w:rsidRPr="00774A44" w:rsidRDefault="00774A44" w:rsidP="00774A44"/>
    <w:p w14:paraId="3E088345" w14:textId="35759129" w:rsidR="00075F84" w:rsidRPr="00477864" w:rsidRDefault="00075F84" w:rsidP="00075F84">
      <w:pPr>
        <w:pStyle w:val="Heading2"/>
        <w:rPr>
          <w:highlight w:val="yellow"/>
        </w:rPr>
      </w:pPr>
      <w:r w:rsidRPr="009D35DB">
        <w:rPr>
          <w:highlight w:val="yellow"/>
        </w:rPr>
        <w:lastRenderedPageBreak/>
        <w:t>Halaman</w:t>
      </w:r>
      <w:r>
        <w:rPr>
          <w:highlight w:val="yellow"/>
        </w:rPr>
        <w:t xml:space="preserve"> </w:t>
      </w:r>
      <w:proofErr w:type="spellStart"/>
      <w:r>
        <w:rPr>
          <w:highlight w:val="yellow"/>
        </w:rPr>
        <w:t>LandingPage</w:t>
      </w:r>
      <w:proofErr w:type="spellEnd"/>
      <w:r>
        <w:rPr>
          <w:highlight w:val="yellow"/>
        </w:rPr>
        <w:t xml:space="preserve"> Doctor</w:t>
      </w:r>
    </w:p>
    <w:p w14:paraId="67A0B3F9" w14:textId="77777777" w:rsidR="00075F84" w:rsidRPr="00ED5B03" w:rsidRDefault="00075F84" w:rsidP="00075F84">
      <w:pPr>
        <w:pStyle w:val="Heading3"/>
        <w:ind w:left="0"/>
      </w:pPr>
      <w:r>
        <w:rPr>
          <w:lang w:val="en-US"/>
        </w:rPr>
        <w:t>Use Case</w:t>
      </w:r>
    </w:p>
    <w:p w14:paraId="1B25435B" w14:textId="5DE7EC9E" w:rsidR="00075F84" w:rsidRDefault="00075F84" w:rsidP="00075F84">
      <w:pPr>
        <w:pStyle w:val="Heading3"/>
        <w:ind w:left="0"/>
        <w:rPr>
          <w:lang w:val="en-US"/>
        </w:rPr>
      </w:pPr>
      <w:r>
        <w:rPr>
          <w:lang w:val="en-US"/>
        </w:rPr>
        <w:t>Activity Diagram</w:t>
      </w:r>
    </w:p>
    <w:p w14:paraId="256D40C4" w14:textId="197A7AE4" w:rsidR="00281139" w:rsidRPr="00281139" w:rsidRDefault="00281139" w:rsidP="00281139">
      <w:r>
        <w:rPr>
          <w:noProof/>
        </w:rPr>
        <w:drawing>
          <wp:inline distT="0" distB="0" distL="0" distR="0" wp14:anchorId="07F9FB53" wp14:editId="727B215A">
            <wp:extent cx="2622550" cy="3583115"/>
            <wp:effectExtent l="0" t="0" r="635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6038" cy="35878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95C31C" w14:textId="77777777" w:rsidR="00075F84" w:rsidRPr="00ED5B03" w:rsidRDefault="00075F84" w:rsidP="00075F84">
      <w:pPr>
        <w:pStyle w:val="Heading3"/>
        <w:ind w:left="0"/>
      </w:pPr>
      <w:r>
        <w:rPr>
          <w:lang w:val="en-US"/>
        </w:rPr>
        <w:t>User Interface</w:t>
      </w:r>
    </w:p>
    <w:p w14:paraId="2F6B0D32" w14:textId="77777777" w:rsidR="00075F84" w:rsidRPr="00ED5B03" w:rsidRDefault="00075F84" w:rsidP="00075F84">
      <w:pPr>
        <w:pStyle w:val="Heading3"/>
        <w:ind w:left="0"/>
      </w:pPr>
      <w:r>
        <w:rPr>
          <w:lang w:val="en-US"/>
        </w:rPr>
        <w:t>Field Description</w:t>
      </w:r>
    </w:p>
    <w:p w14:paraId="38E6131A" w14:textId="37EDF7E1" w:rsidR="00075F84" w:rsidRDefault="00075F84" w:rsidP="00075F84">
      <w:pPr>
        <w:pStyle w:val="Heading3"/>
        <w:ind w:left="0"/>
        <w:rPr>
          <w:lang w:val="en-US"/>
        </w:rPr>
      </w:pPr>
      <w:r>
        <w:rPr>
          <w:lang w:val="en-US"/>
        </w:rPr>
        <w:t>Action Control</w:t>
      </w:r>
    </w:p>
    <w:p w14:paraId="3F4B3188" w14:textId="4C4C7218" w:rsidR="00075F84" w:rsidRDefault="00075F84" w:rsidP="00075F84"/>
    <w:p w14:paraId="064EF033" w14:textId="742CD925" w:rsidR="00075F84" w:rsidRPr="00477864" w:rsidRDefault="00075F84" w:rsidP="00075F84">
      <w:pPr>
        <w:pStyle w:val="Heading2"/>
        <w:rPr>
          <w:highlight w:val="yellow"/>
        </w:rPr>
      </w:pPr>
      <w:r w:rsidRPr="009D35DB">
        <w:rPr>
          <w:highlight w:val="yellow"/>
        </w:rPr>
        <w:lastRenderedPageBreak/>
        <w:t>Halaman</w:t>
      </w:r>
      <w:r>
        <w:rPr>
          <w:highlight w:val="yellow"/>
        </w:rPr>
        <w:t xml:space="preserve"> Register Treatments</w:t>
      </w:r>
    </w:p>
    <w:p w14:paraId="1D617BA4" w14:textId="77777777" w:rsidR="00075F84" w:rsidRPr="00ED5B03" w:rsidRDefault="00075F84" w:rsidP="00075F84">
      <w:pPr>
        <w:pStyle w:val="Heading3"/>
        <w:ind w:left="0"/>
      </w:pPr>
      <w:r>
        <w:rPr>
          <w:lang w:val="en-US"/>
        </w:rPr>
        <w:t>Use Case</w:t>
      </w:r>
    </w:p>
    <w:p w14:paraId="3FD11560" w14:textId="78BB5F4C" w:rsidR="00075F84" w:rsidRDefault="00075F84" w:rsidP="00075F84">
      <w:pPr>
        <w:pStyle w:val="Heading3"/>
        <w:ind w:left="0"/>
        <w:rPr>
          <w:lang w:val="en-US"/>
        </w:rPr>
      </w:pPr>
      <w:r>
        <w:rPr>
          <w:lang w:val="en-US"/>
        </w:rPr>
        <w:t>Activity Diagram</w:t>
      </w:r>
    </w:p>
    <w:p w14:paraId="4743CC23" w14:textId="5DDD2450" w:rsidR="00281139" w:rsidRPr="00281139" w:rsidRDefault="00281139" w:rsidP="00281139">
      <w:r>
        <w:rPr>
          <w:noProof/>
        </w:rPr>
        <w:drawing>
          <wp:inline distT="0" distB="0" distL="0" distR="0" wp14:anchorId="2E423F5A" wp14:editId="5DFFD199">
            <wp:extent cx="2554288" cy="3873500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1161" cy="38839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2DD2B3" w14:textId="77777777" w:rsidR="00075F84" w:rsidRPr="00ED5B03" w:rsidRDefault="00075F84" w:rsidP="00075F84">
      <w:pPr>
        <w:pStyle w:val="Heading3"/>
        <w:ind w:left="0"/>
      </w:pPr>
      <w:r>
        <w:rPr>
          <w:lang w:val="en-US"/>
        </w:rPr>
        <w:t>User Interface</w:t>
      </w:r>
    </w:p>
    <w:p w14:paraId="1FF8FA2A" w14:textId="77777777" w:rsidR="00075F84" w:rsidRPr="00ED5B03" w:rsidRDefault="00075F84" w:rsidP="00075F84">
      <w:pPr>
        <w:pStyle w:val="Heading3"/>
        <w:ind w:left="0"/>
      </w:pPr>
      <w:r>
        <w:rPr>
          <w:lang w:val="en-US"/>
        </w:rPr>
        <w:t>Field Description</w:t>
      </w:r>
    </w:p>
    <w:p w14:paraId="2DA1EEA2" w14:textId="1D1855CA" w:rsidR="00075F84" w:rsidRDefault="00075F84" w:rsidP="00075F84">
      <w:pPr>
        <w:pStyle w:val="Heading3"/>
        <w:ind w:left="0"/>
        <w:rPr>
          <w:lang w:val="en-US"/>
        </w:rPr>
      </w:pPr>
      <w:r>
        <w:rPr>
          <w:lang w:val="en-US"/>
        </w:rPr>
        <w:t>Action Control</w:t>
      </w:r>
    </w:p>
    <w:p w14:paraId="499FE83F" w14:textId="18EF8616" w:rsidR="00075F84" w:rsidRDefault="00075F84" w:rsidP="00075F84"/>
    <w:p w14:paraId="014D68A8" w14:textId="7357F154" w:rsidR="00075F84" w:rsidRPr="00477864" w:rsidRDefault="00075F84" w:rsidP="00075F84">
      <w:pPr>
        <w:pStyle w:val="Heading2"/>
        <w:rPr>
          <w:highlight w:val="yellow"/>
        </w:rPr>
      </w:pPr>
      <w:r w:rsidRPr="009D35DB">
        <w:rPr>
          <w:highlight w:val="yellow"/>
        </w:rPr>
        <w:lastRenderedPageBreak/>
        <w:t>Halaman</w:t>
      </w:r>
      <w:r>
        <w:rPr>
          <w:highlight w:val="yellow"/>
        </w:rPr>
        <w:t xml:space="preserve"> View Patients</w:t>
      </w:r>
    </w:p>
    <w:p w14:paraId="11B4A836" w14:textId="77777777" w:rsidR="00075F84" w:rsidRPr="00ED5B03" w:rsidRDefault="00075F84" w:rsidP="00075F84">
      <w:pPr>
        <w:pStyle w:val="Heading3"/>
        <w:ind w:left="0"/>
      </w:pPr>
      <w:r>
        <w:rPr>
          <w:lang w:val="en-US"/>
        </w:rPr>
        <w:t>Use Case</w:t>
      </w:r>
    </w:p>
    <w:p w14:paraId="5AA5D56A" w14:textId="77777777" w:rsidR="00075F84" w:rsidRPr="00ED5B03" w:rsidRDefault="00075F84" w:rsidP="00075F84">
      <w:pPr>
        <w:pStyle w:val="Heading3"/>
        <w:ind w:left="0"/>
      </w:pPr>
      <w:r>
        <w:rPr>
          <w:lang w:val="en-US"/>
        </w:rPr>
        <w:t>Activity Diagram</w:t>
      </w:r>
    </w:p>
    <w:p w14:paraId="26F938E3" w14:textId="77777777" w:rsidR="00075F84" w:rsidRPr="00ED5B03" w:rsidRDefault="00075F84" w:rsidP="00075F84">
      <w:pPr>
        <w:pStyle w:val="Heading3"/>
        <w:ind w:left="0"/>
      </w:pPr>
      <w:r>
        <w:rPr>
          <w:lang w:val="en-US"/>
        </w:rPr>
        <w:t>User Interface</w:t>
      </w:r>
    </w:p>
    <w:p w14:paraId="42081184" w14:textId="77777777" w:rsidR="00075F84" w:rsidRPr="00ED5B03" w:rsidRDefault="00075F84" w:rsidP="00075F84">
      <w:pPr>
        <w:pStyle w:val="Heading3"/>
        <w:ind w:left="0"/>
      </w:pPr>
      <w:r>
        <w:rPr>
          <w:lang w:val="en-US"/>
        </w:rPr>
        <w:t>Field Description</w:t>
      </w:r>
    </w:p>
    <w:p w14:paraId="4A94BF82" w14:textId="36E93C65" w:rsidR="00075F84" w:rsidRDefault="00075F84" w:rsidP="00075F84">
      <w:pPr>
        <w:pStyle w:val="Heading3"/>
        <w:ind w:left="0"/>
        <w:rPr>
          <w:lang w:val="en-US"/>
        </w:rPr>
      </w:pPr>
      <w:r>
        <w:rPr>
          <w:lang w:val="en-US"/>
        </w:rPr>
        <w:t>Action Control</w:t>
      </w:r>
    </w:p>
    <w:p w14:paraId="2CBEB55A" w14:textId="75C8E79E" w:rsidR="00075F84" w:rsidRDefault="00075F84" w:rsidP="00075F84"/>
    <w:p w14:paraId="74AB2144" w14:textId="0FB7AA61" w:rsidR="00075F84" w:rsidRPr="00477864" w:rsidRDefault="00075F84" w:rsidP="00075F84">
      <w:pPr>
        <w:pStyle w:val="Heading2"/>
        <w:rPr>
          <w:highlight w:val="yellow"/>
        </w:rPr>
      </w:pPr>
      <w:r w:rsidRPr="009D35DB">
        <w:rPr>
          <w:highlight w:val="yellow"/>
        </w:rPr>
        <w:t>Halaman</w:t>
      </w:r>
      <w:r w:rsidR="00D26DEC">
        <w:rPr>
          <w:highlight w:val="yellow"/>
        </w:rPr>
        <w:t xml:space="preserve"> Giving Treatments</w:t>
      </w:r>
    </w:p>
    <w:p w14:paraId="64281926" w14:textId="77777777" w:rsidR="00075F84" w:rsidRPr="00ED5B03" w:rsidRDefault="00075F84" w:rsidP="00075F84">
      <w:pPr>
        <w:pStyle w:val="Heading3"/>
        <w:ind w:left="0"/>
      </w:pPr>
      <w:r>
        <w:rPr>
          <w:lang w:val="en-US"/>
        </w:rPr>
        <w:t>Use Case</w:t>
      </w:r>
    </w:p>
    <w:p w14:paraId="7159B2EC" w14:textId="77777777" w:rsidR="00075F84" w:rsidRPr="00ED5B03" w:rsidRDefault="00075F84" w:rsidP="00075F84">
      <w:pPr>
        <w:pStyle w:val="Heading3"/>
        <w:ind w:left="0"/>
      </w:pPr>
      <w:r>
        <w:rPr>
          <w:lang w:val="en-US"/>
        </w:rPr>
        <w:t>Activity Diagram</w:t>
      </w:r>
    </w:p>
    <w:p w14:paraId="19320C0F" w14:textId="3F902321" w:rsidR="00075F84" w:rsidRDefault="00075F84" w:rsidP="00075F84">
      <w:pPr>
        <w:pStyle w:val="Heading3"/>
        <w:ind w:left="0"/>
        <w:rPr>
          <w:lang w:val="en-US"/>
        </w:rPr>
      </w:pPr>
      <w:r>
        <w:rPr>
          <w:lang w:val="en-US"/>
        </w:rPr>
        <w:t>User Interface</w:t>
      </w:r>
    </w:p>
    <w:p w14:paraId="17A07292" w14:textId="29EE070E" w:rsidR="00AB5A41" w:rsidRPr="00AB5A41" w:rsidRDefault="00AB5A41" w:rsidP="00AB5A41">
      <w:r>
        <w:rPr>
          <w:noProof/>
        </w:rPr>
        <w:drawing>
          <wp:inline distT="0" distB="0" distL="0" distR="0" wp14:anchorId="2B916DBE" wp14:editId="291689D1">
            <wp:extent cx="2378497" cy="1337124"/>
            <wp:effectExtent l="0" t="0" r="3175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Picture 17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83538" cy="13399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056CE6" w14:textId="77777777" w:rsidR="00075F84" w:rsidRPr="00ED5B03" w:rsidRDefault="00075F84" w:rsidP="00075F84">
      <w:pPr>
        <w:pStyle w:val="Heading3"/>
        <w:ind w:left="0"/>
      </w:pPr>
      <w:r>
        <w:rPr>
          <w:lang w:val="en-US"/>
        </w:rPr>
        <w:t>Field Description</w:t>
      </w:r>
    </w:p>
    <w:p w14:paraId="5B2F780A" w14:textId="16E5218A" w:rsidR="00075F84" w:rsidRDefault="00075F84" w:rsidP="00075F84">
      <w:pPr>
        <w:pStyle w:val="Heading3"/>
        <w:ind w:left="0"/>
        <w:rPr>
          <w:lang w:val="en-US"/>
        </w:rPr>
      </w:pPr>
      <w:r>
        <w:rPr>
          <w:lang w:val="en-US"/>
        </w:rPr>
        <w:t>Action Control</w:t>
      </w:r>
    </w:p>
    <w:p w14:paraId="6F44687F" w14:textId="1803F0C5" w:rsidR="00D26DEC" w:rsidRDefault="00D26DEC" w:rsidP="00D26DEC"/>
    <w:p w14:paraId="6A388297" w14:textId="45292924" w:rsidR="00774A44" w:rsidRDefault="00774A44" w:rsidP="00D26DEC"/>
    <w:p w14:paraId="571C2304" w14:textId="0FAEFC83" w:rsidR="00774A44" w:rsidRDefault="00774A44" w:rsidP="00D26DEC"/>
    <w:p w14:paraId="4719DE25" w14:textId="03D6322B" w:rsidR="00774A44" w:rsidRDefault="00774A44" w:rsidP="00D26DEC"/>
    <w:p w14:paraId="4B4F4BCD" w14:textId="01906629" w:rsidR="00774A44" w:rsidRDefault="00774A44" w:rsidP="00D26DEC"/>
    <w:p w14:paraId="1BABF296" w14:textId="0B6E4F57" w:rsidR="00774A44" w:rsidRDefault="00774A44" w:rsidP="00D26DEC"/>
    <w:p w14:paraId="21E67C85" w14:textId="1B5C66EF" w:rsidR="00774A44" w:rsidRDefault="00774A44" w:rsidP="00D26DEC"/>
    <w:p w14:paraId="7220660D" w14:textId="6A11F653" w:rsidR="00774A44" w:rsidRPr="00477864" w:rsidRDefault="00774A44" w:rsidP="00774A44">
      <w:pPr>
        <w:pStyle w:val="Heading2"/>
        <w:rPr>
          <w:highlight w:val="yellow"/>
        </w:rPr>
      </w:pPr>
      <w:r w:rsidRPr="009D35DB">
        <w:rPr>
          <w:highlight w:val="yellow"/>
        </w:rPr>
        <w:lastRenderedPageBreak/>
        <w:t>Halaman</w:t>
      </w:r>
      <w:r>
        <w:rPr>
          <w:highlight w:val="yellow"/>
        </w:rPr>
        <w:t xml:space="preserve"> </w:t>
      </w:r>
      <w:proofErr w:type="spellStart"/>
      <w:r>
        <w:rPr>
          <w:highlight w:val="yellow"/>
        </w:rPr>
        <w:t>LandingPage</w:t>
      </w:r>
      <w:proofErr w:type="spellEnd"/>
      <w:r>
        <w:rPr>
          <w:highlight w:val="yellow"/>
        </w:rPr>
        <w:t xml:space="preserve"> Receptionist</w:t>
      </w:r>
    </w:p>
    <w:p w14:paraId="5FF7FA1B" w14:textId="77777777" w:rsidR="00774A44" w:rsidRPr="00ED5B03" w:rsidRDefault="00774A44" w:rsidP="00774A44">
      <w:pPr>
        <w:pStyle w:val="Heading3"/>
        <w:ind w:left="0"/>
      </w:pPr>
      <w:r>
        <w:rPr>
          <w:lang w:val="en-US"/>
        </w:rPr>
        <w:t>Use Case</w:t>
      </w:r>
    </w:p>
    <w:p w14:paraId="4742C18A" w14:textId="77777777" w:rsidR="00774A44" w:rsidRPr="00ED5B03" w:rsidRDefault="00774A44" w:rsidP="00774A44">
      <w:pPr>
        <w:pStyle w:val="Heading3"/>
        <w:ind w:left="0"/>
      </w:pPr>
      <w:r>
        <w:rPr>
          <w:lang w:val="en-US"/>
        </w:rPr>
        <w:t>Activity Diagram</w:t>
      </w:r>
    </w:p>
    <w:p w14:paraId="67079BE7" w14:textId="77777777" w:rsidR="00774A44" w:rsidRPr="00ED5B03" w:rsidRDefault="00774A44" w:rsidP="00774A44">
      <w:pPr>
        <w:pStyle w:val="Heading3"/>
        <w:ind w:left="0"/>
      </w:pPr>
      <w:r>
        <w:rPr>
          <w:lang w:val="en-US"/>
        </w:rPr>
        <w:t>User Interface</w:t>
      </w:r>
    </w:p>
    <w:p w14:paraId="29F4E5C7" w14:textId="77777777" w:rsidR="00774A44" w:rsidRPr="00ED5B03" w:rsidRDefault="00774A44" w:rsidP="00774A44">
      <w:pPr>
        <w:pStyle w:val="Heading3"/>
        <w:ind w:left="0"/>
      </w:pPr>
      <w:r>
        <w:rPr>
          <w:lang w:val="en-US"/>
        </w:rPr>
        <w:t>Field Description</w:t>
      </w:r>
    </w:p>
    <w:p w14:paraId="331FDC9C" w14:textId="77777777" w:rsidR="00774A44" w:rsidRDefault="00774A44" w:rsidP="00774A44">
      <w:pPr>
        <w:pStyle w:val="Heading3"/>
        <w:ind w:left="0"/>
        <w:rPr>
          <w:lang w:val="en-US"/>
        </w:rPr>
      </w:pPr>
      <w:r>
        <w:rPr>
          <w:lang w:val="en-US"/>
        </w:rPr>
        <w:t>Action Control</w:t>
      </w:r>
    </w:p>
    <w:p w14:paraId="42E5A81B" w14:textId="77777777" w:rsidR="00774A44" w:rsidRDefault="00774A44" w:rsidP="00D26DEC"/>
    <w:p w14:paraId="5991A7C2" w14:textId="1A76434D" w:rsidR="00D26DEC" w:rsidRPr="00477864" w:rsidRDefault="00D26DEC" w:rsidP="00D26DEC">
      <w:pPr>
        <w:pStyle w:val="Heading2"/>
        <w:rPr>
          <w:highlight w:val="yellow"/>
        </w:rPr>
      </w:pPr>
      <w:r w:rsidRPr="009D35DB">
        <w:rPr>
          <w:highlight w:val="yellow"/>
        </w:rPr>
        <w:t>Halaman</w:t>
      </w:r>
      <w:r>
        <w:rPr>
          <w:highlight w:val="yellow"/>
        </w:rPr>
        <w:t xml:space="preserve"> Daftar Pasien</w:t>
      </w:r>
    </w:p>
    <w:p w14:paraId="43DDB67C" w14:textId="77777777" w:rsidR="00D26DEC" w:rsidRPr="00ED5B03" w:rsidRDefault="00D26DEC" w:rsidP="00D26DEC">
      <w:pPr>
        <w:pStyle w:val="Heading3"/>
        <w:ind w:left="0"/>
      </w:pPr>
      <w:r>
        <w:rPr>
          <w:lang w:val="en-US"/>
        </w:rPr>
        <w:t>Use Case</w:t>
      </w:r>
    </w:p>
    <w:p w14:paraId="2BAE9A4D" w14:textId="77777777" w:rsidR="00D26DEC" w:rsidRPr="00ED5B03" w:rsidRDefault="00D26DEC" w:rsidP="00D26DEC">
      <w:pPr>
        <w:pStyle w:val="Heading3"/>
        <w:ind w:left="0"/>
      </w:pPr>
      <w:r>
        <w:rPr>
          <w:lang w:val="en-US"/>
        </w:rPr>
        <w:t>Activity Diagram</w:t>
      </w:r>
    </w:p>
    <w:p w14:paraId="64623AFC" w14:textId="77777777" w:rsidR="00D26DEC" w:rsidRPr="00ED5B03" w:rsidRDefault="00D26DEC" w:rsidP="00D26DEC">
      <w:pPr>
        <w:pStyle w:val="Heading3"/>
        <w:ind w:left="0"/>
      </w:pPr>
      <w:r>
        <w:rPr>
          <w:lang w:val="en-US"/>
        </w:rPr>
        <w:t>User Interface</w:t>
      </w:r>
    </w:p>
    <w:p w14:paraId="277DCC89" w14:textId="77777777" w:rsidR="00D26DEC" w:rsidRPr="00ED5B03" w:rsidRDefault="00D26DEC" w:rsidP="00D26DEC">
      <w:pPr>
        <w:pStyle w:val="Heading3"/>
        <w:ind w:left="0"/>
      </w:pPr>
      <w:r>
        <w:rPr>
          <w:lang w:val="en-US"/>
        </w:rPr>
        <w:t>Field Description</w:t>
      </w:r>
    </w:p>
    <w:p w14:paraId="201C6855" w14:textId="1E3263EA" w:rsidR="00D26DEC" w:rsidRDefault="00D26DEC" w:rsidP="00D26DEC">
      <w:pPr>
        <w:pStyle w:val="Heading3"/>
        <w:ind w:left="0"/>
        <w:rPr>
          <w:lang w:val="en-US"/>
        </w:rPr>
      </w:pPr>
      <w:r>
        <w:rPr>
          <w:lang w:val="en-US"/>
        </w:rPr>
        <w:t>Action Control</w:t>
      </w:r>
    </w:p>
    <w:p w14:paraId="0E2FC261" w14:textId="182386DC" w:rsidR="00D26DEC" w:rsidRDefault="00D26DEC" w:rsidP="00D26DEC"/>
    <w:p w14:paraId="5B7BB2F3" w14:textId="2B3929F7" w:rsidR="00D26DEC" w:rsidRPr="00477864" w:rsidRDefault="00D26DEC" w:rsidP="00D26DEC">
      <w:pPr>
        <w:pStyle w:val="Heading2"/>
        <w:rPr>
          <w:highlight w:val="yellow"/>
        </w:rPr>
      </w:pPr>
      <w:r w:rsidRPr="009D35DB">
        <w:rPr>
          <w:highlight w:val="yellow"/>
        </w:rPr>
        <w:t>Halaman</w:t>
      </w:r>
      <w:r>
        <w:rPr>
          <w:highlight w:val="yellow"/>
        </w:rPr>
        <w:t xml:space="preserve"> Register Pasien</w:t>
      </w:r>
    </w:p>
    <w:p w14:paraId="338CF769" w14:textId="77777777" w:rsidR="00D26DEC" w:rsidRPr="00ED5B03" w:rsidRDefault="00D26DEC" w:rsidP="00D26DEC">
      <w:pPr>
        <w:pStyle w:val="Heading3"/>
        <w:ind w:left="0"/>
      </w:pPr>
      <w:r>
        <w:rPr>
          <w:lang w:val="en-US"/>
        </w:rPr>
        <w:t>Use Case</w:t>
      </w:r>
    </w:p>
    <w:p w14:paraId="41FC3689" w14:textId="77777777" w:rsidR="00D26DEC" w:rsidRPr="00ED5B03" w:rsidRDefault="00D26DEC" w:rsidP="00D26DEC">
      <w:pPr>
        <w:pStyle w:val="Heading3"/>
        <w:ind w:left="0"/>
      </w:pPr>
      <w:r>
        <w:rPr>
          <w:lang w:val="en-US"/>
        </w:rPr>
        <w:t>Activity Diagram</w:t>
      </w:r>
    </w:p>
    <w:p w14:paraId="03C4F2E0" w14:textId="3B3EFF38" w:rsidR="00D26DEC" w:rsidRDefault="00D26DEC" w:rsidP="00D26DEC">
      <w:pPr>
        <w:pStyle w:val="Heading3"/>
        <w:ind w:left="0"/>
        <w:rPr>
          <w:lang w:val="en-US"/>
        </w:rPr>
      </w:pPr>
      <w:r>
        <w:rPr>
          <w:lang w:val="en-US"/>
        </w:rPr>
        <w:t>User Interface</w:t>
      </w:r>
    </w:p>
    <w:p w14:paraId="7AD1CAB3" w14:textId="2377ECE7" w:rsidR="00452B38" w:rsidRPr="00452B38" w:rsidRDefault="00452B38" w:rsidP="00452B38">
      <w:r>
        <w:rPr>
          <w:noProof/>
        </w:rPr>
        <w:drawing>
          <wp:inline distT="0" distB="0" distL="0" distR="0" wp14:anchorId="14B78028" wp14:editId="6624A312">
            <wp:extent cx="2612959" cy="1790700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6852" cy="18002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A62B54" w14:textId="77777777" w:rsidR="00D26DEC" w:rsidRPr="00ED5B03" w:rsidRDefault="00D26DEC" w:rsidP="00D26DEC">
      <w:pPr>
        <w:pStyle w:val="Heading3"/>
        <w:ind w:left="0"/>
      </w:pPr>
      <w:r>
        <w:rPr>
          <w:lang w:val="en-US"/>
        </w:rPr>
        <w:lastRenderedPageBreak/>
        <w:t>Field Description</w:t>
      </w:r>
    </w:p>
    <w:p w14:paraId="42D918F2" w14:textId="28504203" w:rsidR="00D26DEC" w:rsidRDefault="00D26DEC" w:rsidP="00D26DEC">
      <w:pPr>
        <w:pStyle w:val="Heading3"/>
        <w:ind w:left="0"/>
        <w:rPr>
          <w:lang w:val="en-US"/>
        </w:rPr>
      </w:pPr>
      <w:r>
        <w:rPr>
          <w:lang w:val="en-US"/>
        </w:rPr>
        <w:t>Action Control</w:t>
      </w:r>
    </w:p>
    <w:p w14:paraId="2A01370C" w14:textId="23C029E2" w:rsidR="00D26DEC" w:rsidRDefault="00D26DEC" w:rsidP="00D26DEC"/>
    <w:p w14:paraId="1B8586A7" w14:textId="16272B1D" w:rsidR="00D26DEC" w:rsidRPr="00477864" w:rsidRDefault="00D26DEC" w:rsidP="00D26DEC">
      <w:pPr>
        <w:pStyle w:val="Heading2"/>
        <w:rPr>
          <w:highlight w:val="yellow"/>
        </w:rPr>
      </w:pPr>
      <w:r w:rsidRPr="009D35DB">
        <w:rPr>
          <w:highlight w:val="yellow"/>
        </w:rPr>
        <w:t>Halaman</w:t>
      </w:r>
      <w:r>
        <w:rPr>
          <w:highlight w:val="yellow"/>
        </w:rPr>
        <w:t xml:space="preserve"> </w:t>
      </w:r>
      <w:proofErr w:type="spellStart"/>
      <w:r>
        <w:rPr>
          <w:highlight w:val="yellow"/>
        </w:rPr>
        <w:t>LandingPage</w:t>
      </w:r>
      <w:proofErr w:type="spellEnd"/>
      <w:r>
        <w:rPr>
          <w:highlight w:val="yellow"/>
        </w:rPr>
        <w:t xml:space="preserve"> Patients</w:t>
      </w:r>
    </w:p>
    <w:p w14:paraId="6C8B7973" w14:textId="77777777" w:rsidR="00D26DEC" w:rsidRPr="00ED5B03" w:rsidRDefault="00D26DEC" w:rsidP="00D26DEC">
      <w:pPr>
        <w:pStyle w:val="Heading3"/>
        <w:ind w:left="0"/>
      </w:pPr>
      <w:r>
        <w:rPr>
          <w:lang w:val="en-US"/>
        </w:rPr>
        <w:t>Use Case</w:t>
      </w:r>
    </w:p>
    <w:p w14:paraId="3DBF273D" w14:textId="77777777" w:rsidR="00D26DEC" w:rsidRPr="00ED5B03" w:rsidRDefault="00D26DEC" w:rsidP="00D26DEC">
      <w:pPr>
        <w:pStyle w:val="Heading3"/>
        <w:ind w:left="0"/>
      </w:pPr>
      <w:r>
        <w:rPr>
          <w:lang w:val="en-US"/>
        </w:rPr>
        <w:t>Activity Diagram</w:t>
      </w:r>
    </w:p>
    <w:p w14:paraId="69512FBE" w14:textId="660D3F36" w:rsidR="00D26DEC" w:rsidRDefault="00D26DEC" w:rsidP="00D26DEC">
      <w:pPr>
        <w:pStyle w:val="Heading3"/>
        <w:ind w:left="0"/>
        <w:rPr>
          <w:lang w:val="en-US"/>
        </w:rPr>
      </w:pPr>
      <w:r>
        <w:rPr>
          <w:lang w:val="en-US"/>
        </w:rPr>
        <w:t>User Interface</w:t>
      </w:r>
    </w:p>
    <w:p w14:paraId="6031751A" w14:textId="5A684F79" w:rsidR="004056F1" w:rsidRPr="004056F1" w:rsidRDefault="004056F1" w:rsidP="004056F1">
      <w:r>
        <w:rPr>
          <w:noProof/>
        </w:rPr>
        <w:drawing>
          <wp:inline distT="0" distB="0" distL="0" distR="0" wp14:anchorId="65467C1A" wp14:editId="7D344C84">
            <wp:extent cx="2830593" cy="1596236"/>
            <wp:effectExtent l="0" t="0" r="8255" b="4445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Picture 16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46483" cy="16051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A16B08" w14:textId="77777777" w:rsidR="00D26DEC" w:rsidRPr="00ED5B03" w:rsidRDefault="00D26DEC" w:rsidP="00D26DEC">
      <w:pPr>
        <w:pStyle w:val="Heading3"/>
        <w:ind w:left="0"/>
      </w:pPr>
      <w:r>
        <w:rPr>
          <w:lang w:val="en-US"/>
        </w:rPr>
        <w:t>Field Description</w:t>
      </w:r>
    </w:p>
    <w:p w14:paraId="4D93F808" w14:textId="77777777" w:rsidR="00D26DEC" w:rsidRPr="00ED5B03" w:rsidRDefault="00D26DEC" w:rsidP="00D26DEC">
      <w:pPr>
        <w:pStyle w:val="Heading3"/>
        <w:ind w:left="0"/>
      </w:pPr>
      <w:r>
        <w:rPr>
          <w:lang w:val="en-US"/>
        </w:rPr>
        <w:t>Action Control</w:t>
      </w:r>
    </w:p>
    <w:p w14:paraId="77BC259D" w14:textId="3CBC3684" w:rsidR="00D26DEC" w:rsidRDefault="00D26DEC" w:rsidP="00D26DEC"/>
    <w:p w14:paraId="07FBE522" w14:textId="3E1E750E" w:rsidR="00D26DEC" w:rsidRPr="00477864" w:rsidRDefault="00D26DEC" w:rsidP="00D26DEC">
      <w:pPr>
        <w:pStyle w:val="Heading2"/>
        <w:rPr>
          <w:highlight w:val="yellow"/>
        </w:rPr>
      </w:pPr>
      <w:r w:rsidRPr="009D35DB">
        <w:rPr>
          <w:highlight w:val="yellow"/>
        </w:rPr>
        <w:t>Halaman</w:t>
      </w:r>
      <w:r>
        <w:rPr>
          <w:highlight w:val="yellow"/>
        </w:rPr>
        <w:t xml:space="preserve"> </w:t>
      </w:r>
      <w:proofErr w:type="spellStart"/>
      <w:r>
        <w:rPr>
          <w:highlight w:val="yellow"/>
        </w:rPr>
        <w:t>HomePage</w:t>
      </w:r>
      <w:proofErr w:type="spellEnd"/>
      <w:r>
        <w:rPr>
          <w:highlight w:val="yellow"/>
        </w:rPr>
        <w:t xml:space="preserve"> Patients</w:t>
      </w:r>
    </w:p>
    <w:p w14:paraId="65920ECF" w14:textId="77777777" w:rsidR="00D26DEC" w:rsidRPr="00ED5B03" w:rsidRDefault="00D26DEC" w:rsidP="00D26DEC">
      <w:pPr>
        <w:pStyle w:val="Heading3"/>
        <w:ind w:left="0"/>
      </w:pPr>
      <w:r>
        <w:rPr>
          <w:lang w:val="en-US"/>
        </w:rPr>
        <w:t>Use Case</w:t>
      </w:r>
    </w:p>
    <w:p w14:paraId="2F4F03A7" w14:textId="77777777" w:rsidR="00D26DEC" w:rsidRPr="00ED5B03" w:rsidRDefault="00D26DEC" w:rsidP="00D26DEC">
      <w:pPr>
        <w:pStyle w:val="Heading3"/>
        <w:ind w:left="0"/>
      </w:pPr>
      <w:r>
        <w:rPr>
          <w:lang w:val="en-US"/>
        </w:rPr>
        <w:t>Activity Diagram</w:t>
      </w:r>
    </w:p>
    <w:p w14:paraId="054BD917" w14:textId="77777777" w:rsidR="00D26DEC" w:rsidRPr="00ED5B03" w:rsidRDefault="00D26DEC" w:rsidP="00D26DEC">
      <w:pPr>
        <w:pStyle w:val="Heading3"/>
        <w:ind w:left="0"/>
      </w:pPr>
      <w:r>
        <w:rPr>
          <w:lang w:val="en-US"/>
        </w:rPr>
        <w:t>User Interface</w:t>
      </w:r>
    </w:p>
    <w:p w14:paraId="49D3FC68" w14:textId="77777777" w:rsidR="00D26DEC" w:rsidRPr="00ED5B03" w:rsidRDefault="00D26DEC" w:rsidP="00D26DEC">
      <w:pPr>
        <w:pStyle w:val="Heading3"/>
        <w:ind w:left="0"/>
      </w:pPr>
      <w:r>
        <w:rPr>
          <w:lang w:val="en-US"/>
        </w:rPr>
        <w:t>Field Description</w:t>
      </w:r>
    </w:p>
    <w:p w14:paraId="6486EC55" w14:textId="77777777" w:rsidR="00D26DEC" w:rsidRPr="00ED5B03" w:rsidRDefault="00D26DEC" w:rsidP="00D26DEC">
      <w:pPr>
        <w:pStyle w:val="Heading3"/>
        <w:ind w:left="0"/>
      </w:pPr>
      <w:r>
        <w:rPr>
          <w:lang w:val="en-US"/>
        </w:rPr>
        <w:t>Action Control</w:t>
      </w:r>
    </w:p>
    <w:p w14:paraId="27256ED1" w14:textId="77777777" w:rsidR="00D26DEC" w:rsidRDefault="00D26DEC" w:rsidP="00D26DEC"/>
    <w:p w14:paraId="62191E04" w14:textId="77777777" w:rsidR="00D26DEC" w:rsidRPr="00D26DEC" w:rsidRDefault="00D26DEC" w:rsidP="00D26DEC"/>
    <w:p w14:paraId="25F97341" w14:textId="77777777" w:rsidR="00D26DEC" w:rsidRPr="00D26DEC" w:rsidRDefault="00D26DEC" w:rsidP="00D26DEC"/>
    <w:p w14:paraId="115FC89D" w14:textId="77777777" w:rsidR="00D26DEC" w:rsidRPr="00D26DEC" w:rsidRDefault="00D26DEC" w:rsidP="00D26DEC"/>
    <w:p w14:paraId="376A9A8D" w14:textId="77777777" w:rsidR="00075F84" w:rsidRPr="00075F84" w:rsidRDefault="00075F84" w:rsidP="00075F84"/>
    <w:p w14:paraId="37F7AA8C" w14:textId="77777777" w:rsidR="00075F84" w:rsidRPr="00075F84" w:rsidRDefault="00075F84" w:rsidP="00075F84"/>
    <w:p w14:paraId="2BC1D451" w14:textId="77777777" w:rsidR="00075F84" w:rsidRPr="00075F84" w:rsidRDefault="00075F84" w:rsidP="00075F84"/>
    <w:p w14:paraId="29B25BB7" w14:textId="77777777" w:rsidR="00075F84" w:rsidRPr="00075F84" w:rsidRDefault="00075F84" w:rsidP="00075F84"/>
    <w:p w14:paraId="716D4A23" w14:textId="77777777" w:rsidR="00075F84" w:rsidRPr="00075F84" w:rsidRDefault="00075F84" w:rsidP="00075F84"/>
    <w:p w14:paraId="162DE7B7" w14:textId="77777777" w:rsidR="005D3132" w:rsidRPr="005D3132" w:rsidRDefault="005D3132" w:rsidP="005D3132"/>
    <w:p w14:paraId="64B3E6B3" w14:textId="77777777" w:rsidR="00477864" w:rsidRPr="00477864" w:rsidRDefault="00477864" w:rsidP="00477864"/>
    <w:p w14:paraId="0284F048" w14:textId="6FD13769" w:rsidR="00E46459" w:rsidRDefault="00E46459" w:rsidP="00E46459"/>
    <w:sectPr w:rsidR="00E46459" w:rsidSect="00876AC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299F258" w14:textId="77777777" w:rsidR="00993930" w:rsidRDefault="00993930">
      <w:r>
        <w:separator/>
      </w:r>
    </w:p>
  </w:endnote>
  <w:endnote w:type="continuationSeparator" w:id="0">
    <w:p w14:paraId="5088E8FE" w14:textId="77777777" w:rsidR="00993930" w:rsidRDefault="0099393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0E21340" w14:textId="523C5982" w:rsidR="00CF54BA" w:rsidRDefault="00CF54BA">
    <w:pPr>
      <w:widowControl/>
      <w:tabs>
        <w:tab w:val="right" w:pos="9720"/>
      </w:tabs>
      <w:rPr>
        <w:rFonts w:cs="Times New Roman"/>
        <w:sz w:val="16"/>
        <w:szCs w:val="24"/>
        <w:highlight w:val="white"/>
        <w:shd w:val="clear" w:color="auto" w:fill="FFFFFF"/>
      </w:rPr>
    </w:pPr>
    <w:r>
      <w:rPr>
        <w:rFonts w:eastAsiaTheme="minorHAnsi"/>
        <w:sz w:val="16"/>
        <w:szCs w:val="16"/>
      </w:rPr>
      <w:t xml:space="preserve">A Joint Project by </w:t>
    </w:r>
    <w:proofErr w:type="spellStart"/>
    <w:r>
      <w:rPr>
        <w:rFonts w:eastAsiaTheme="minorHAnsi"/>
        <w:sz w:val="16"/>
        <w:szCs w:val="16"/>
      </w:rPr>
      <w:t>Jatis</w:t>
    </w:r>
    <w:proofErr w:type="spellEnd"/>
    <w:r>
      <w:rPr>
        <w:rFonts w:eastAsiaTheme="minorHAnsi"/>
        <w:sz w:val="16"/>
        <w:szCs w:val="16"/>
      </w:rPr>
      <w:t xml:space="preserve"> and &lt;client name&gt;</w:t>
    </w:r>
    <w:r>
      <w:rPr>
        <w:rFonts w:cs="Times New Roman"/>
        <w:sz w:val="16"/>
        <w:szCs w:val="24"/>
        <w:highlight w:val="white"/>
        <w:shd w:val="clear" w:color="auto" w:fill="FFFFFF"/>
      </w:rPr>
      <w:tab/>
    </w:r>
    <w:r>
      <w:rPr>
        <w:rFonts w:cs="Times New Roman"/>
        <w:sz w:val="16"/>
        <w:szCs w:val="24"/>
        <w:highlight w:val="white"/>
        <w:shd w:val="clear" w:color="auto" w:fill="FFFFFF"/>
      </w:rPr>
      <w:fldChar w:fldCharType="begin"/>
    </w:r>
    <w:r>
      <w:rPr>
        <w:rFonts w:cs="Times New Roman"/>
        <w:sz w:val="16"/>
        <w:szCs w:val="24"/>
        <w:highlight w:val="white"/>
        <w:shd w:val="clear" w:color="auto" w:fill="FFFFFF"/>
      </w:rPr>
      <w:instrText>PAGE</w:instrText>
    </w:r>
    <w:r>
      <w:rPr>
        <w:rFonts w:cs="Times New Roman"/>
        <w:sz w:val="16"/>
        <w:szCs w:val="24"/>
        <w:highlight w:val="white"/>
        <w:shd w:val="clear" w:color="auto" w:fill="FFFFFF"/>
      </w:rPr>
      <w:fldChar w:fldCharType="separate"/>
    </w:r>
    <w:r w:rsidR="004B47B3">
      <w:rPr>
        <w:rFonts w:cs="Times New Roman"/>
        <w:noProof/>
        <w:sz w:val="16"/>
        <w:szCs w:val="24"/>
        <w:highlight w:val="white"/>
        <w:shd w:val="clear" w:color="auto" w:fill="FFFFFF"/>
      </w:rPr>
      <w:t>10</w:t>
    </w:r>
    <w:r>
      <w:rPr>
        <w:rFonts w:cs="Times New Roman"/>
        <w:sz w:val="16"/>
        <w:szCs w:val="24"/>
        <w:highlight w:val="white"/>
        <w:shd w:val="clear" w:color="auto" w:fill="FFFFFF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DBCABC8" w14:textId="77777777" w:rsidR="00993930" w:rsidRDefault="00993930">
      <w:r>
        <w:separator/>
      </w:r>
    </w:p>
  </w:footnote>
  <w:footnote w:type="continuationSeparator" w:id="0">
    <w:p w14:paraId="0BDCB697" w14:textId="77777777" w:rsidR="00993930" w:rsidRDefault="0099393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13E2F84" w14:textId="77777777" w:rsidR="00CF54BA" w:rsidRDefault="00CF54BA">
    <w:pPr>
      <w:pStyle w:val="Header"/>
    </w:pPr>
    <w:r>
      <w:rPr>
        <w:noProof/>
      </w:rPr>
      <w:pict w14:anchorId="0C64B196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60626185" o:spid="_x0000_s2050" type="#_x0000_t136" style="position:absolute;left:0;text-align:left;margin-left:0;margin-top:0;width:397.65pt;height:238.6pt;rotation:315;z-index:-251656192;mso-position-horizontal:center;mso-position-horizontal-relative:margin;mso-position-vertical:center;mso-position-vertical-relative:margin" o:allowincell="f" fillcolor="silver" stroked="f">
          <v:fill opacity=".5"/>
          <v:textpath style="font-family:&quot;Calibri&quot;;font-size:1pt" string="DRAFT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jc w:val="center"/>
      <w:tblLayout w:type="fixed"/>
      <w:tblCellMar>
        <w:left w:w="72" w:type="dxa"/>
        <w:right w:w="72" w:type="dxa"/>
      </w:tblCellMar>
      <w:tblLook w:val="0000" w:firstRow="0" w:lastRow="0" w:firstColumn="0" w:lastColumn="0" w:noHBand="0" w:noVBand="0"/>
    </w:tblPr>
    <w:tblGrid>
      <w:gridCol w:w="2109"/>
      <w:gridCol w:w="7639"/>
    </w:tblGrid>
    <w:tr w:rsidR="00CF54BA" w14:paraId="436925FF" w14:textId="77777777">
      <w:trPr>
        <w:trHeight w:val="244"/>
        <w:jc w:val="center"/>
      </w:trPr>
      <w:tc>
        <w:tcPr>
          <w:tcW w:w="2109" w:type="dxa"/>
          <w:vMerge w:val="restart"/>
          <w:tcBorders>
            <w:top w:val="nil"/>
            <w:left w:val="nil"/>
            <w:bottom w:val="nil"/>
            <w:right w:val="nil"/>
          </w:tcBorders>
          <w:tcMar>
            <w:top w:w="72" w:type="dxa"/>
            <w:left w:w="0" w:type="dxa"/>
            <w:bottom w:w="0" w:type="dxa"/>
            <w:right w:w="72" w:type="dxa"/>
          </w:tcMar>
        </w:tcPr>
        <w:p w14:paraId="4CB497FE" w14:textId="77777777" w:rsidR="00CF54BA" w:rsidRDefault="00CF54BA">
          <w:pPr>
            <w:widowControl/>
            <w:spacing w:line="276" w:lineRule="auto"/>
            <w:rPr>
              <w:rFonts w:cs="Times New Roman"/>
              <w:sz w:val="16"/>
              <w:szCs w:val="24"/>
              <w:lang w:val="en-GB"/>
            </w:rPr>
          </w:pPr>
          <w:r>
            <w:rPr>
              <w:rFonts w:ascii="Times New Roman" w:hAnsi="Times New Roman" w:cs="Times New Roman"/>
              <w:noProof/>
              <w:szCs w:val="24"/>
            </w:rPr>
            <w:drawing>
              <wp:inline distT="0" distB="0" distL="0" distR="0" wp14:anchorId="0DFD7A12" wp14:editId="5040CF51">
                <wp:extent cx="438150" cy="304800"/>
                <wp:effectExtent l="19050" t="0" r="0" b="0"/>
                <wp:docPr id="2" name="Picture 7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438150" cy="3048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7639" w:type="dxa"/>
          <w:vMerge w:val="restart"/>
          <w:tcBorders>
            <w:top w:val="nil"/>
            <w:left w:val="nil"/>
            <w:bottom w:val="nil"/>
            <w:right w:val="nil"/>
          </w:tcBorders>
          <w:tcMar>
            <w:top w:w="72" w:type="dxa"/>
            <w:left w:w="0" w:type="dxa"/>
            <w:bottom w:w="0" w:type="dxa"/>
            <w:right w:w="72" w:type="dxa"/>
          </w:tcMar>
        </w:tcPr>
        <w:p w14:paraId="4737D167" w14:textId="39DC0626" w:rsidR="00CF54BA" w:rsidRDefault="00CF54BA" w:rsidP="007B090A">
          <w:pPr>
            <w:widowControl/>
            <w:spacing w:line="276" w:lineRule="auto"/>
            <w:jc w:val="right"/>
            <w:rPr>
              <w:rFonts w:cs="Times New Roman"/>
              <w:sz w:val="16"/>
              <w:szCs w:val="24"/>
              <w:highlight w:val="white"/>
              <w:shd w:val="clear" w:color="auto" w:fill="FFFFFF"/>
              <w:lang w:val="en-GB"/>
            </w:rPr>
          </w:pPr>
          <w:r>
            <w:rPr>
              <w:rFonts w:cs="Times New Roman"/>
              <w:sz w:val="16"/>
              <w:szCs w:val="24"/>
              <w:lang w:val="en-GB"/>
            </w:rPr>
            <w:t>&lt;Product Name&gt;</w:t>
          </w:r>
          <w:r>
            <w:rPr>
              <w:rFonts w:cs="Times New Roman"/>
              <w:sz w:val="16"/>
              <w:szCs w:val="24"/>
              <w:highlight w:val="white"/>
              <w:shd w:val="clear" w:color="auto" w:fill="FFFFFF"/>
              <w:lang w:val="en-GB"/>
            </w:rPr>
            <w:t xml:space="preserve"> – Functional Design Specification</w:t>
          </w:r>
        </w:p>
      </w:tc>
    </w:tr>
    <w:tr w:rsidR="00CF54BA" w14:paraId="5E54DEE3" w14:textId="77777777">
      <w:trPr>
        <w:trHeight w:val="244"/>
        <w:jc w:val="center"/>
      </w:trPr>
      <w:tc>
        <w:tcPr>
          <w:tcW w:w="2109" w:type="dxa"/>
          <w:vMerge/>
          <w:tcBorders>
            <w:top w:val="nil"/>
            <w:left w:val="nil"/>
            <w:bottom w:val="nil"/>
            <w:right w:val="nil"/>
          </w:tcBorders>
          <w:tcMar>
            <w:top w:w="72" w:type="dxa"/>
            <w:left w:w="0" w:type="dxa"/>
            <w:bottom w:w="0" w:type="dxa"/>
            <w:right w:w="72" w:type="dxa"/>
          </w:tcMar>
          <w:vAlign w:val="center"/>
        </w:tcPr>
        <w:p w14:paraId="33E38FB7" w14:textId="77777777" w:rsidR="00CF54BA" w:rsidRDefault="00CF54BA">
          <w:pPr>
            <w:widowControl/>
            <w:jc w:val="left"/>
            <w:rPr>
              <w:rFonts w:cs="Times New Roman"/>
              <w:sz w:val="16"/>
              <w:szCs w:val="24"/>
              <w:lang w:val="en-GB"/>
            </w:rPr>
          </w:pPr>
        </w:p>
      </w:tc>
      <w:tc>
        <w:tcPr>
          <w:tcW w:w="7639" w:type="dxa"/>
          <w:vMerge/>
          <w:tcBorders>
            <w:top w:val="nil"/>
            <w:left w:val="nil"/>
            <w:bottom w:val="nil"/>
            <w:right w:val="nil"/>
          </w:tcBorders>
          <w:tcMar>
            <w:top w:w="72" w:type="dxa"/>
            <w:left w:w="0" w:type="dxa"/>
            <w:bottom w:w="0" w:type="dxa"/>
            <w:right w:w="72" w:type="dxa"/>
          </w:tcMar>
          <w:vAlign w:val="center"/>
        </w:tcPr>
        <w:p w14:paraId="3C0D1E6C" w14:textId="77777777" w:rsidR="00CF54BA" w:rsidRDefault="00CF54BA">
          <w:pPr>
            <w:widowControl/>
            <w:jc w:val="left"/>
            <w:rPr>
              <w:rFonts w:cs="Times New Roman"/>
              <w:sz w:val="16"/>
              <w:szCs w:val="24"/>
              <w:lang w:val="en-GB"/>
            </w:rPr>
          </w:pPr>
        </w:p>
      </w:tc>
    </w:tr>
  </w:tbl>
  <w:p w14:paraId="78F79981" w14:textId="77777777" w:rsidR="00CF54BA" w:rsidRDefault="00CF54BA">
    <w:pPr>
      <w:pStyle w:val="Header"/>
      <w:rPr>
        <w:szCs w:val="24"/>
      </w:rPr>
    </w:pPr>
    <w:r>
      <w:rPr>
        <w:rFonts w:cs="Calibri"/>
        <w:noProof/>
      </w:rPr>
      <w:pict w14:anchorId="615E3AE7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60626186" o:spid="_x0000_s2051" type="#_x0000_t136" style="position:absolute;left:0;text-align:left;margin-left:0;margin-top:0;width:397.65pt;height:238.6pt;rotation:315;z-index:-251655168;mso-position-horizontal:center;mso-position-horizontal-relative:margin;mso-position-vertical:center;mso-position-vertical-relative:margin" o:allowincell="f" fillcolor="silver" stroked="f">
          <v:fill opacity=".5"/>
          <v:textpath style="font-family:&quot;Calibri&quot;;font-size:1pt" string="DRAFT"/>
          <w10:wrap anchorx="margin" anchory="margin"/>
        </v:shape>
      </w:pic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B7733B2" w14:textId="77777777" w:rsidR="00CF54BA" w:rsidRDefault="00CF54BA">
    <w:pPr>
      <w:pStyle w:val="Header"/>
    </w:pPr>
    <w:r>
      <w:rPr>
        <w:noProof/>
      </w:rPr>
      <w:pict w14:anchorId="7706A002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60626184" o:spid="_x0000_s2049" type="#_x0000_t136" style="position:absolute;left:0;text-align:left;margin-left:0;margin-top:0;width:397.65pt;height:238.6pt;rotation:315;z-index:-251657216;mso-position-horizontal:center;mso-position-horizontal-relative:margin;mso-position-vertical:center;mso-position-vertical-relative:margin" o:allowincell="f" fillcolor="silver" stroked="f">
          <v:fill opacity=".5"/>
          <v:textpath style="font-family:&quot;Calibri&quot;;font-size:1pt" string="DRAFT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43E900FF"/>
    <w:multiLevelType w:val="multilevel"/>
    <w:tmpl w:val="E7BCD59A"/>
    <w:lvl w:ilvl="0">
      <w:start w:val="1"/>
      <w:numFmt w:val="bullet"/>
      <w:lvlText w:val=""/>
      <w:lvlJc w:val="left"/>
      <w:rPr>
        <w:rFonts w:ascii="Wingdings" w:hAnsi="Wingdings" w:cs="Wingdings"/>
      </w:rPr>
    </w:lvl>
    <w:lvl w:ilvl="1">
      <w:start w:val="1"/>
      <w:numFmt w:val="bullet"/>
      <w:lvlText w:val="o"/>
      <w:lvlJc w:val="left"/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rPr>
        <w:rFonts w:ascii="Wingdings" w:hAnsi="Wingdings" w:cs="Wingdings"/>
      </w:rPr>
    </w:lvl>
    <w:lvl w:ilvl="3">
      <w:start w:val="1"/>
      <w:numFmt w:val="bullet"/>
      <w:lvlText w:val=""/>
      <w:lvlJc w:val="left"/>
      <w:rPr>
        <w:rFonts w:ascii="Symbol" w:hAnsi="Symbol" w:cs="Symbol"/>
      </w:rPr>
    </w:lvl>
    <w:lvl w:ilvl="4">
      <w:start w:val="1"/>
      <w:numFmt w:val="bullet"/>
      <w:lvlText w:val="o"/>
      <w:lvlJc w:val="left"/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rPr>
        <w:rFonts w:ascii="Wingdings" w:hAnsi="Wingdings" w:cs="Wingdings"/>
      </w:rPr>
    </w:lvl>
    <w:lvl w:ilvl="6">
      <w:start w:val="1"/>
      <w:numFmt w:val="bullet"/>
      <w:lvlText w:val=""/>
      <w:lvlJc w:val="left"/>
      <w:rPr>
        <w:rFonts w:ascii="Symbol" w:hAnsi="Symbol" w:cs="Symbol"/>
      </w:rPr>
    </w:lvl>
    <w:lvl w:ilvl="7">
      <w:start w:val="1"/>
      <w:numFmt w:val="bullet"/>
      <w:lvlText w:val="o"/>
      <w:lvlJc w:val="left"/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rPr>
        <w:rFonts w:ascii="Wingdings" w:hAnsi="Wingdings" w:cs="Wingdings"/>
      </w:rPr>
    </w:lvl>
  </w:abstractNum>
  <w:abstractNum w:abstractNumId="1" w15:restartNumberingAfterBreak="0">
    <w:nsid w:val="4A862BDA"/>
    <w:multiLevelType w:val="hybridMultilevel"/>
    <w:tmpl w:val="55180A06"/>
    <w:lvl w:ilvl="0" w:tplc="0FE633C4">
      <w:numFmt w:val="bullet"/>
      <w:lvlText w:val="-"/>
      <w:lvlJc w:val="left"/>
      <w:pPr>
        <w:ind w:left="720" w:hanging="360"/>
      </w:pPr>
      <w:rPr>
        <w:rFonts w:ascii="Calibri" w:eastAsia="Times New Roman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59EC7B95"/>
    <w:multiLevelType w:val="multilevel"/>
    <w:tmpl w:val="29BEBD70"/>
    <w:lvl w:ilvl="0">
      <w:start w:val="1"/>
      <w:numFmt w:val="decimal"/>
      <w:pStyle w:val="Heading1"/>
      <w:lvlText w:val="%1."/>
      <w:lvlJc w:val="left"/>
      <w:pPr>
        <w:ind w:left="0" w:firstLine="0"/>
      </w:pPr>
      <w:rPr>
        <w:rFonts w:cs="Times New Roman" w:hint="default"/>
        <w:b/>
        <w:sz w:val="32"/>
        <w:szCs w:val="32"/>
      </w:rPr>
    </w:lvl>
    <w:lvl w:ilvl="1">
      <w:start w:val="1"/>
      <w:numFmt w:val="decimal"/>
      <w:pStyle w:val="Heading2"/>
      <w:lvlText w:val="%1.%2."/>
      <w:lvlJc w:val="left"/>
      <w:pPr>
        <w:ind w:left="0" w:firstLine="0"/>
      </w:pPr>
      <w:rPr>
        <w:rFonts w:hint="default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2">
      <w:start w:val="1"/>
      <w:numFmt w:val="decimal"/>
      <w:pStyle w:val="Heading3"/>
      <w:lvlText w:val="%1.%2.%3."/>
      <w:lvlJc w:val="left"/>
      <w:pPr>
        <w:ind w:left="851" w:firstLine="0"/>
      </w:pPr>
      <w:rPr>
        <w:rFonts w:hint="default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3">
      <w:start w:val="1"/>
      <w:numFmt w:val="decimal"/>
      <w:pStyle w:val="Heading4"/>
      <w:lvlText w:val="%1.%2.%3.%4."/>
      <w:lvlJc w:val="left"/>
      <w:pPr>
        <w:ind w:left="0" w:firstLine="0"/>
      </w:pPr>
      <w:rPr>
        <w:rFonts w:hint="default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4">
      <w:start w:val="1"/>
      <w:numFmt w:val="decimal"/>
      <w:pStyle w:val="Heading5"/>
      <w:lvlText w:val="%1.%2.%3.%4.%5."/>
      <w:lvlJc w:val="left"/>
      <w:pPr>
        <w:ind w:left="0" w:firstLine="0"/>
      </w:pPr>
      <w:rPr>
        <w:rFonts w:cs="Times New Roman" w:hint="default"/>
      </w:rPr>
    </w:lvl>
    <w:lvl w:ilvl="5">
      <w:start w:val="1"/>
      <w:numFmt w:val="decimal"/>
      <w:pStyle w:val="Heading6"/>
      <w:lvlText w:val="%1.%2.%3.%4.%5.%6."/>
      <w:lvlJc w:val="left"/>
      <w:pPr>
        <w:ind w:left="0" w:firstLine="0"/>
      </w:pPr>
      <w:rPr>
        <w:rFonts w:ascii="Calibri" w:hAnsi="Calibri" w:cs="Times New Roman" w:hint="default"/>
        <w:b/>
        <w:sz w:val="28"/>
        <w:szCs w:val="28"/>
      </w:rPr>
    </w:lvl>
    <w:lvl w:ilvl="6">
      <w:start w:val="1"/>
      <w:numFmt w:val="decimal"/>
      <w:pStyle w:val="Heading7"/>
      <w:lvlText w:val="%1.%2.%3.%4.%5.%6.%7."/>
      <w:lvlJc w:val="left"/>
      <w:pPr>
        <w:ind w:left="0" w:firstLine="0"/>
      </w:pPr>
      <w:rPr>
        <w:rFonts w:cs="Times New Roman" w:hint="default"/>
      </w:rPr>
    </w:lvl>
    <w:lvl w:ilvl="7">
      <w:start w:val="1"/>
      <w:numFmt w:val="decimal"/>
      <w:pStyle w:val="Heading8"/>
      <w:lvlText w:val="%1.%2.%3.%4.%5.%6.%7.%8."/>
      <w:lvlJc w:val="left"/>
      <w:pPr>
        <w:ind w:left="0" w:firstLine="0"/>
      </w:pPr>
      <w:rPr>
        <w:rFonts w:cs="Times New Roman" w:hint="default"/>
      </w:rPr>
    </w:lvl>
    <w:lvl w:ilvl="8">
      <w:start w:val="1"/>
      <w:numFmt w:val="decimal"/>
      <w:pStyle w:val="Heading9"/>
      <w:lvlText w:val="%1.%2.%3.%4.%5.%6.%7.%8.%9."/>
      <w:lvlJc w:val="left"/>
      <w:pPr>
        <w:ind w:left="0" w:firstLine="0"/>
      </w:pPr>
      <w:rPr>
        <w:rFonts w:cs="Times New Roman" w:hint="default"/>
      </w:rPr>
    </w:lvl>
  </w:abstractNum>
  <w:num w:numId="1">
    <w:abstractNumId w:val="2"/>
  </w:num>
  <w:num w:numId="2">
    <w:abstractNumId w:val="0"/>
  </w:num>
  <w:num w:numId="3">
    <w:abstractNumId w:val="1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hideSpellingErrors/>
  <w:proofState w:spelling="clean" w:grammar="clean"/>
  <w:defaultTabStop w:val="720"/>
  <w:characterSpacingControl w:val="doNotCompress"/>
  <w:hdrShapeDefaults>
    <o:shapedefaults v:ext="edit" spidmax="2052">
      <o:colormru v:ext="edit" colors="#6f3,#0c0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074D8"/>
    <w:rsid w:val="00000047"/>
    <w:rsid w:val="0000093C"/>
    <w:rsid w:val="00001169"/>
    <w:rsid w:val="00001859"/>
    <w:rsid w:val="000024E4"/>
    <w:rsid w:val="000035F2"/>
    <w:rsid w:val="00004231"/>
    <w:rsid w:val="000043ED"/>
    <w:rsid w:val="000045D8"/>
    <w:rsid w:val="00004BE0"/>
    <w:rsid w:val="00011002"/>
    <w:rsid w:val="000117C6"/>
    <w:rsid w:val="000122E8"/>
    <w:rsid w:val="00012822"/>
    <w:rsid w:val="000131C1"/>
    <w:rsid w:val="000132A9"/>
    <w:rsid w:val="00015415"/>
    <w:rsid w:val="0001625B"/>
    <w:rsid w:val="00020970"/>
    <w:rsid w:val="000218A9"/>
    <w:rsid w:val="000232CC"/>
    <w:rsid w:val="0002360B"/>
    <w:rsid w:val="0002367F"/>
    <w:rsid w:val="00023DBC"/>
    <w:rsid w:val="00026BD9"/>
    <w:rsid w:val="00030B73"/>
    <w:rsid w:val="00031881"/>
    <w:rsid w:val="00032CC0"/>
    <w:rsid w:val="000331D6"/>
    <w:rsid w:val="000345EC"/>
    <w:rsid w:val="00034612"/>
    <w:rsid w:val="00035258"/>
    <w:rsid w:val="00035ECA"/>
    <w:rsid w:val="00036C48"/>
    <w:rsid w:val="00036F09"/>
    <w:rsid w:val="00041040"/>
    <w:rsid w:val="0004109E"/>
    <w:rsid w:val="00041422"/>
    <w:rsid w:val="000415D3"/>
    <w:rsid w:val="00042557"/>
    <w:rsid w:val="00043852"/>
    <w:rsid w:val="00045424"/>
    <w:rsid w:val="0004585B"/>
    <w:rsid w:val="00047DDE"/>
    <w:rsid w:val="000500C3"/>
    <w:rsid w:val="0005043F"/>
    <w:rsid w:val="00052C3F"/>
    <w:rsid w:val="0005336B"/>
    <w:rsid w:val="00054C3E"/>
    <w:rsid w:val="00054E49"/>
    <w:rsid w:val="00054F55"/>
    <w:rsid w:val="00055076"/>
    <w:rsid w:val="00056A04"/>
    <w:rsid w:val="00057910"/>
    <w:rsid w:val="00064F4A"/>
    <w:rsid w:val="000656ED"/>
    <w:rsid w:val="000658D6"/>
    <w:rsid w:val="00065AEF"/>
    <w:rsid w:val="00065F2C"/>
    <w:rsid w:val="00070579"/>
    <w:rsid w:val="00070771"/>
    <w:rsid w:val="00071024"/>
    <w:rsid w:val="00071306"/>
    <w:rsid w:val="00071492"/>
    <w:rsid w:val="00071928"/>
    <w:rsid w:val="000724A1"/>
    <w:rsid w:val="0007255C"/>
    <w:rsid w:val="00075700"/>
    <w:rsid w:val="00075F84"/>
    <w:rsid w:val="000777F2"/>
    <w:rsid w:val="000800D6"/>
    <w:rsid w:val="00080A52"/>
    <w:rsid w:val="00081CE4"/>
    <w:rsid w:val="00081EEA"/>
    <w:rsid w:val="00084537"/>
    <w:rsid w:val="00084C5D"/>
    <w:rsid w:val="00084D9C"/>
    <w:rsid w:val="000855F4"/>
    <w:rsid w:val="00087BF1"/>
    <w:rsid w:val="00090167"/>
    <w:rsid w:val="00091ABB"/>
    <w:rsid w:val="00092D49"/>
    <w:rsid w:val="000933B2"/>
    <w:rsid w:val="0009363F"/>
    <w:rsid w:val="00093A98"/>
    <w:rsid w:val="00094B25"/>
    <w:rsid w:val="00095047"/>
    <w:rsid w:val="0009531D"/>
    <w:rsid w:val="0009681B"/>
    <w:rsid w:val="000A0436"/>
    <w:rsid w:val="000A1E47"/>
    <w:rsid w:val="000A44EF"/>
    <w:rsid w:val="000A532E"/>
    <w:rsid w:val="000A7352"/>
    <w:rsid w:val="000B0720"/>
    <w:rsid w:val="000B19BB"/>
    <w:rsid w:val="000B31E6"/>
    <w:rsid w:val="000B3DE7"/>
    <w:rsid w:val="000B57E0"/>
    <w:rsid w:val="000B6FE2"/>
    <w:rsid w:val="000B7320"/>
    <w:rsid w:val="000C0CB7"/>
    <w:rsid w:val="000C507A"/>
    <w:rsid w:val="000C65D3"/>
    <w:rsid w:val="000C7544"/>
    <w:rsid w:val="000C7EAF"/>
    <w:rsid w:val="000D16B6"/>
    <w:rsid w:val="000D2618"/>
    <w:rsid w:val="000D2CE6"/>
    <w:rsid w:val="000D3D81"/>
    <w:rsid w:val="000D4CF9"/>
    <w:rsid w:val="000D57A4"/>
    <w:rsid w:val="000D73AD"/>
    <w:rsid w:val="000D7B36"/>
    <w:rsid w:val="000E0571"/>
    <w:rsid w:val="000E06D5"/>
    <w:rsid w:val="000E1425"/>
    <w:rsid w:val="000E2019"/>
    <w:rsid w:val="000E22EE"/>
    <w:rsid w:val="000E256A"/>
    <w:rsid w:val="000E4F4F"/>
    <w:rsid w:val="000E5405"/>
    <w:rsid w:val="000E5457"/>
    <w:rsid w:val="000E5A4C"/>
    <w:rsid w:val="000F0058"/>
    <w:rsid w:val="000F35C8"/>
    <w:rsid w:val="000F42F4"/>
    <w:rsid w:val="000F6CD6"/>
    <w:rsid w:val="000F716D"/>
    <w:rsid w:val="000F74F5"/>
    <w:rsid w:val="000F7785"/>
    <w:rsid w:val="001008D9"/>
    <w:rsid w:val="00103F7D"/>
    <w:rsid w:val="001056F9"/>
    <w:rsid w:val="0010592A"/>
    <w:rsid w:val="00106433"/>
    <w:rsid w:val="00107722"/>
    <w:rsid w:val="00110748"/>
    <w:rsid w:val="00110B62"/>
    <w:rsid w:val="00111139"/>
    <w:rsid w:val="00112248"/>
    <w:rsid w:val="001134A0"/>
    <w:rsid w:val="00114968"/>
    <w:rsid w:val="00114C14"/>
    <w:rsid w:val="0011512A"/>
    <w:rsid w:val="00115655"/>
    <w:rsid w:val="00116790"/>
    <w:rsid w:val="00116CEE"/>
    <w:rsid w:val="0011762F"/>
    <w:rsid w:val="001213A5"/>
    <w:rsid w:val="00122CF7"/>
    <w:rsid w:val="001231F7"/>
    <w:rsid w:val="00123582"/>
    <w:rsid w:val="00123960"/>
    <w:rsid w:val="00123C51"/>
    <w:rsid w:val="001243AE"/>
    <w:rsid w:val="00124541"/>
    <w:rsid w:val="001309B3"/>
    <w:rsid w:val="001323C1"/>
    <w:rsid w:val="00132465"/>
    <w:rsid w:val="001325D6"/>
    <w:rsid w:val="001325DB"/>
    <w:rsid w:val="00132E44"/>
    <w:rsid w:val="00133867"/>
    <w:rsid w:val="00133AA6"/>
    <w:rsid w:val="00133FE4"/>
    <w:rsid w:val="00134F8E"/>
    <w:rsid w:val="00137492"/>
    <w:rsid w:val="00137826"/>
    <w:rsid w:val="0013782B"/>
    <w:rsid w:val="0014089F"/>
    <w:rsid w:val="00141032"/>
    <w:rsid w:val="00142A52"/>
    <w:rsid w:val="00143585"/>
    <w:rsid w:val="00143A4C"/>
    <w:rsid w:val="0014404C"/>
    <w:rsid w:val="0014496C"/>
    <w:rsid w:val="001464AB"/>
    <w:rsid w:val="001470AA"/>
    <w:rsid w:val="00147553"/>
    <w:rsid w:val="00147DC8"/>
    <w:rsid w:val="0015037A"/>
    <w:rsid w:val="00150440"/>
    <w:rsid w:val="00151520"/>
    <w:rsid w:val="00151EFD"/>
    <w:rsid w:val="001522BA"/>
    <w:rsid w:val="00152A29"/>
    <w:rsid w:val="00153526"/>
    <w:rsid w:val="001547FA"/>
    <w:rsid w:val="001564C2"/>
    <w:rsid w:val="00156D09"/>
    <w:rsid w:val="0016211A"/>
    <w:rsid w:val="00162143"/>
    <w:rsid w:val="00162AA9"/>
    <w:rsid w:val="001634AC"/>
    <w:rsid w:val="001643FE"/>
    <w:rsid w:val="00164E93"/>
    <w:rsid w:val="001673D9"/>
    <w:rsid w:val="00167C98"/>
    <w:rsid w:val="0017015E"/>
    <w:rsid w:val="00170691"/>
    <w:rsid w:val="00170FFD"/>
    <w:rsid w:val="001719CE"/>
    <w:rsid w:val="0017271A"/>
    <w:rsid w:val="001727B0"/>
    <w:rsid w:val="0017375D"/>
    <w:rsid w:val="00174A71"/>
    <w:rsid w:val="001755B5"/>
    <w:rsid w:val="00175BC1"/>
    <w:rsid w:val="00176223"/>
    <w:rsid w:val="00176566"/>
    <w:rsid w:val="0017739A"/>
    <w:rsid w:val="0018055D"/>
    <w:rsid w:val="001844EA"/>
    <w:rsid w:val="001846C6"/>
    <w:rsid w:val="0018495D"/>
    <w:rsid w:val="00184C4E"/>
    <w:rsid w:val="00184CC2"/>
    <w:rsid w:val="00185F17"/>
    <w:rsid w:val="001860A2"/>
    <w:rsid w:val="00186432"/>
    <w:rsid w:val="00186C49"/>
    <w:rsid w:val="00186DC3"/>
    <w:rsid w:val="001901A6"/>
    <w:rsid w:val="00190D9C"/>
    <w:rsid w:val="001919BB"/>
    <w:rsid w:val="001919E2"/>
    <w:rsid w:val="001920DF"/>
    <w:rsid w:val="0019407F"/>
    <w:rsid w:val="0019431B"/>
    <w:rsid w:val="00194E1B"/>
    <w:rsid w:val="00195CD0"/>
    <w:rsid w:val="001962FC"/>
    <w:rsid w:val="00197BE5"/>
    <w:rsid w:val="00197C8C"/>
    <w:rsid w:val="001A040B"/>
    <w:rsid w:val="001A0B36"/>
    <w:rsid w:val="001A1670"/>
    <w:rsid w:val="001A27EC"/>
    <w:rsid w:val="001A3BE8"/>
    <w:rsid w:val="001A5222"/>
    <w:rsid w:val="001A6567"/>
    <w:rsid w:val="001A78B5"/>
    <w:rsid w:val="001B12E3"/>
    <w:rsid w:val="001B2770"/>
    <w:rsid w:val="001B3121"/>
    <w:rsid w:val="001B349B"/>
    <w:rsid w:val="001B39C3"/>
    <w:rsid w:val="001B45EA"/>
    <w:rsid w:val="001B469E"/>
    <w:rsid w:val="001B48E8"/>
    <w:rsid w:val="001B4E46"/>
    <w:rsid w:val="001B5B6F"/>
    <w:rsid w:val="001B6614"/>
    <w:rsid w:val="001B73C2"/>
    <w:rsid w:val="001C1347"/>
    <w:rsid w:val="001C1A80"/>
    <w:rsid w:val="001C29A0"/>
    <w:rsid w:val="001C3AF5"/>
    <w:rsid w:val="001C47D5"/>
    <w:rsid w:val="001C6E87"/>
    <w:rsid w:val="001C7375"/>
    <w:rsid w:val="001D0C2F"/>
    <w:rsid w:val="001D113C"/>
    <w:rsid w:val="001D1A7B"/>
    <w:rsid w:val="001D2E39"/>
    <w:rsid w:val="001D2F66"/>
    <w:rsid w:val="001D3208"/>
    <w:rsid w:val="001D3EDA"/>
    <w:rsid w:val="001D4859"/>
    <w:rsid w:val="001D6769"/>
    <w:rsid w:val="001D6DCF"/>
    <w:rsid w:val="001D73C0"/>
    <w:rsid w:val="001E09B8"/>
    <w:rsid w:val="001E2502"/>
    <w:rsid w:val="001E2D56"/>
    <w:rsid w:val="001E2D9C"/>
    <w:rsid w:val="001E3124"/>
    <w:rsid w:val="001E4754"/>
    <w:rsid w:val="001E47E6"/>
    <w:rsid w:val="001E4CC4"/>
    <w:rsid w:val="001E5B6C"/>
    <w:rsid w:val="001F01C3"/>
    <w:rsid w:val="001F0810"/>
    <w:rsid w:val="001F46AD"/>
    <w:rsid w:val="001F4D67"/>
    <w:rsid w:val="001F5067"/>
    <w:rsid w:val="001F534D"/>
    <w:rsid w:val="00200AB1"/>
    <w:rsid w:val="00201739"/>
    <w:rsid w:val="00202079"/>
    <w:rsid w:val="00202596"/>
    <w:rsid w:val="00203CF3"/>
    <w:rsid w:val="00204786"/>
    <w:rsid w:val="002053EF"/>
    <w:rsid w:val="002060FD"/>
    <w:rsid w:val="002108DC"/>
    <w:rsid w:val="00210931"/>
    <w:rsid w:val="002115B6"/>
    <w:rsid w:val="0021162E"/>
    <w:rsid w:val="00211D37"/>
    <w:rsid w:val="00213202"/>
    <w:rsid w:val="002140CF"/>
    <w:rsid w:val="00214AE8"/>
    <w:rsid w:val="00216E66"/>
    <w:rsid w:val="002170C1"/>
    <w:rsid w:val="00220B00"/>
    <w:rsid w:val="00220CFF"/>
    <w:rsid w:val="00221457"/>
    <w:rsid w:val="002222E9"/>
    <w:rsid w:val="0022423E"/>
    <w:rsid w:val="002252A4"/>
    <w:rsid w:val="002253DF"/>
    <w:rsid w:val="00226F3A"/>
    <w:rsid w:val="0022715E"/>
    <w:rsid w:val="00227FA9"/>
    <w:rsid w:val="002308C7"/>
    <w:rsid w:val="00230FB0"/>
    <w:rsid w:val="00231D72"/>
    <w:rsid w:val="00232432"/>
    <w:rsid w:val="00232B1D"/>
    <w:rsid w:val="00233062"/>
    <w:rsid w:val="00234660"/>
    <w:rsid w:val="00234685"/>
    <w:rsid w:val="00237117"/>
    <w:rsid w:val="00241DC8"/>
    <w:rsid w:val="002435AD"/>
    <w:rsid w:val="002464FF"/>
    <w:rsid w:val="002465CF"/>
    <w:rsid w:val="00246B55"/>
    <w:rsid w:val="0025050C"/>
    <w:rsid w:val="00250F28"/>
    <w:rsid w:val="002519CC"/>
    <w:rsid w:val="00253001"/>
    <w:rsid w:val="0025420A"/>
    <w:rsid w:val="00254A6C"/>
    <w:rsid w:val="00254B0B"/>
    <w:rsid w:val="0025694A"/>
    <w:rsid w:val="00256DF9"/>
    <w:rsid w:val="002577A8"/>
    <w:rsid w:val="00261372"/>
    <w:rsid w:val="002625FB"/>
    <w:rsid w:val="002627B2"/>
    <w:rsid w:val="00263A21"/>
    <w:rsid w:val="00264A03"/>
    <w:rsid w:val="00265B69"/>
    <w:rsid w:val="002661FC"/>
    <w:rsid w:val="00267107"/>
    <w:rsid w:val="0026742B"/>
    <w:rsid w:val="00267D32"/>
    <w:rsid w:val="00270037"/>
    <w:rsid w:val="0027097B"/>
    <w:rsid w:val="00271775"/>
    <w:rsid w:val="00271812"/>
    <w:rsid w:val="0027390F"/>
    <w:rsid w:val="0027437E"/>
    <w:rsid w:val="00275262"/>
    <w:rsid w:val="00275440"/>
    <w:rsid w:val="002755C5"/>
    <w:rsid w:val="00275C64"/>
    <w:rsid w:val="002771B7"/>
    <w:rsid w:val="00277244"/>
    <w:rsid w:val="00277A92"/>
    <w:rsid w:val="00277DDD"/>
    <w:rsid w:val="002802F0"/>
    <w:rsid w:val="00280D39"/>
    <w:rsid w:val="00281139"/>
    <w:rsid w:val="00282925"/>
    <w:rsid w:val="002832F8"/>
    <w:rsid w:val="00283A5A"/>
    <w:rsid w:val="00284118"/>
    <w:rsid w:val="002844B3"/>
    <w:rsid w:val="00284579"/>
    <w:rsid w:val="00286710"/>
    <w:rsid w:val="00287498"/>
    <w:rsid w:val="00287728"/>
    <w:rsid w:val="002901A2"/>
    <w:rsid w:val="002906A8"/>
    <w:rsid w:val="00290798"/>
    <w:rsid w:val="002923CA"/>
    <w:rsid w:val="0029410C"/>
    <w:rsid w:val="00294355"/>
    <w:rsid w:val="002955E8"/>
    <w:rsid w:val="002974C1"/>
    <w:rsid w:val="00297B33"/>
    <w:rsid w:val="002A08C8"/>
    <w:rsid w:val="002A2AA8"/>
    <w:rsid w:val="002A3A9A"/>
    <w:rsid w:val="002A65D3"/>
    <w:rsid w:val="002A71BA"/>
    <w:rsid w:val="002A7CFA"/>
    <w:rsid w:val="002A7DDC"/>
    <w:rsid w:val="002B10C9"/>
    <w:rsid w:val="002B1B98"/>
    <w:rsid w:val="002B205B"/>
    <w:rsid w:val="002B27A7"/>
    <w:rsid w:val="002B357C"/>
    <w:rsid w:val="002B3C8A"/>
    <w:rsid w:val="002B4AAD"/>
    <w:rsid w:val="002B62F2"/>
    <w:rsid w:val="002B6580"/>
    <w:rsid w:val="002B6706"/>
    <w:rsid w:val="002C07CA"/>
    <w:rsid w:val="002C098C"/>
    <w:rsid w:val="002C18B6"/>
    <w:rsid w:val="002C2A19"/>
    <w:rsid w:val="002C2DCF"/>
    <w:rsid w:val="002C2F38"/>
    <w:rsid w:val="002C34E4"/>
    <w:rsid w:val="002C352F"/>
    <w:rsid w:val="002C4218"/>
    <w:rsid w:val="002C421E"/>
    <w:rsid w:val="002C5312"/>
    <w:rsid w:val="002C558D"/>
    <w:rsid w:val="002C5B1D"/>
    <w:rsid w:val="002C7A3C"/>
    <w:rsid w:val="002D0F6E"/>
    <w:rsid w:val="002D19E7"/>
    <w:rsid w:val="002D2190"/>
    <w:rsid w:val="002D32F7"/>
    <w:rsid w:val="002D4148"/>
    <w:rsid w:val="002D4968"/>
    <w:rsid w:val="002D4CE4"/>
    <w:rsid w:val="002D5D68"/>
    <w:rsid w:val="002D6DAA"/>
    <w:rsid w:val="002D73A3"/>
    <w:rsid w:val="002D7514"/>
    <w:rsid w:val="002E013D"/>
    <w:rsid w:val="002E0299"/>
    <w:rsid w:val="002E1D07"/>
    <w:rsid w:val="002E23ED"/>
    <w:rsid w:val="002E359C"/>
    <w:rsid w:val="002E3C75"/>
    <w:rsid w:val="002E4335"/>
    <w:rsid w:val="002E6CF8"/>
    <w:rsid w:val="002E7D30"/>
    <w:rsid w:val="002F14B4"/>
    <w:rsid w:val="002F1CDB"/>
    <w:rsid w:val="002F221E"/>
    <w:rsid w:val="002F3087"/>
    <w:rsid w:val="002F3829"/>
    <w:rsid w:val="002F4E2F"/>
    <w:rsid w:val="002F621A"/>
    <w:rsid w:val="002F635B"/>
    <w:rsid w:val="002F636F"/>
    <w:rsid w:val="002F7093"/>
    <w:rsid w:val="002F7BE5"/>
    <w:rsid w:val="00301281"/>
    <w:rsid w:val="00301763"/>
    <w:rsid w:val="00303319"/>
    <w:rsid w:val="003034A8"/>
    <w:rsid w:val="00306466"/>
    <w:rsid w:val="003100DD"/>
    <w:rsid w:val="00310E66"/>
    <w:rsid w:val="00311996"/>
    <w:rsid w:val="003128B1"/>
    <w:rsid w:val="00312B25"/>
    <w:rsid w:val="00313AE9"/>
    <w:rsid w:val="003167D7"/>
    <w:rsid w:val="00320A0E"/>
    <w:rsid w:val="00322AB6"/>
    <w:rsid w:val="00323BBD"/>
    <w:rsid w:val="003243C5"/>
    <w:rsid w:val="003244C9"/>
    <w:rsid w:val="003258A7"/>
    <w:rsid w:val="00325F92"/>
    <w:rsid w:val="00330932"/>
    <w:rsid w:val="0033097A"/>
    <w:rsid w:val="003309B2"/>
    <w:rsid w:val="00332602"/>
    <w:rsid w:val="003326A2"/>
    <w:rsid w:val="003330E1"/>
    <w:rsid w:val="00335B5E"/>
    <w:rsid w:val="003428AF"/>
    <w:rsid w:val="00343A16"/>
    <w:rsid w:val="00345030"/>
    <w:rsid w:val="00345259"/>
    <w:rsid w:val="00345468"/>
    <w:rsid w:val="00345F82"/>
    <w:rsid w:val="00345F98"/>
    <w:rsid w:val="00351B67"/>
    <w:rsid w:val="00351F62"/>
    <w:rsid w:val="00352511"/>
    <w:rsid w:val="003534C9"/>
    <w:rsid w:val="00353FA0"/>
    <w:rsid w:val="003545C9"/>
    <w:rsid w:val="003546A5"/>
    <w:rsid w:val="00355C54"/>
    <w:rsid w:val="00357594"/>
    <w:rsid w:val="00360AAE"/>
    <w:rsid w:val="003621AF"/>
    <w:rsid w:val="00362990"/>
    <w:rsid w:val="00363B74"/>
    <w:rsid w:val="00363BDB"/>
    <w:rsid w:val="00363F3D"/>
    <w:rsid w:val="003644A4"/>
    <w:rsid w:val="003652C7"/>
    <w:rsid w:val="0036645E"/>
    <w:rsid w:val="00366DFF"/>
    <w:rsid w:val="0037027C"/>
    <w:rsid w:val="003703BE"/>
    <w:rsid w:val="00370883"/>
    <w:rsid w:val="0037198D"/>
    <w:rsid w:val="00371B10"/>
    <w:rsid w:val="00371B9A"/>
    <w:rsid w:val="0037220B"/>
    <w:rsid w:val="003728A1"/>
    <w:rsid w:val="0037438D"/>
    <w:rsid w:val="0037473D"/>
    <w:rsid w:val="00374C83"/>
    <w:rsid w:val="0037547A"/>
    <w:rsid w:val="00376B76"/>
    <w:rsid w:val="00380E80"/>
    <w:rsid w:val="00382624"/>
    <w:rsid w:val="003828AF"/>
    <w:rsid w:val="00382C4D"/>
    <w:rsid w:val="00382F43"/>
    <w:rsid w:val="003837B9"/>
    <w:rsid w:val="0038529B"/>
    <w:rsid w:val="00386861"/>
    <w:rsid w:val="00386AB3"/>
    <w:rsid w:val="0038735E"/>
    <w:rsid w:val="00387668"/>
    <w:rsid w:val="0039079E"/>
    <w:rsid w:val="00390F36"/>
    <w:rsid w:val="00393B0D"/>
    <w:rsid w:val="003942F8"/>
    <w:rsid w:val="00394472"/>
    <w:rsid w:val="00395AE2"/>
    <w:rsid w:val="00396019"/>
    <w:rsid w:val="00396479"/>
    <w:rsid w:val="00397DF1"/>
    <w:rsid w:val="003A0896"/>
    <w:rsid w:val="003A2279"/>
    <w:rsid w:val="003A3E93"/>
    <w:rsid w:val="003A4D10"/>
    <w:rsid w:val="003A54EA"/>
    <w:rsid w:val="003A674C"/>
    <w:rsid w:val="003A6D51"/>
    <w:rsid w:val="003A722F"/>
    <w:rsid w:val="003A7291"/>
    <w:rsid w:val="003B0030"/>
    <w:rsid w:val="003B08BC"/>
    <w:rsid w:val="003B0A7C"/>
    <w:rsid w:val="003B13D8"/>
    <w:rsid w:val="003B267C"/>
    <w:rsid w:val="003B3850"/>
    <w:rsid w:val="003B389C"/>
    <w:rsid w:val="003B39C7"/>
    <w:rsid w:val="003B5BC8"/>
    <w:rsid w:val="003B6002"/>
    <w:rsid w:val="003B6290"/>
    <w:rsid w:val="003B6CD3"/>
    <w:rsid w:val="003C000D"/>
    <w:rsid w:val="003C02D2"/>
    <w:rsid w:val="003C0B27"/>
    <w:rsid w:val="003C1723"/>
    <w:rsid w:val="003C2268"/>
    <w:rsid w:val="003C25A3"/>
    <w:rsid w:val="003C28C4"/>
    <w:rsid w:val="003C2900"/>
    <w:rsid w:val="003C5242"/>
    <w:rsid w:val="003C5EDF"/>
    <w:rsid w:val="003C7E18"/>
    <w:rsid w:val="003C7E38"/>
    <w:rsid w:val="003C7F49"/>
    <w:rsid w:val="003D0388"/>
    <w:rsid w:val="003D13DF"/>
    <w:rsid w:val="003D21CD"/>
    <w:rsid w:val="003D2567"/>
    <w:rsid w:val="003D25F9"/>
    <w:rsid w:val="003D3165"/>
    <w:rsid w:val="003D60EA"/>
    <w:rsid w:val="003D63CC"/>
    <w:rsid w:val="003D6A5A"/>
    <w:rsid w:val="003E0152"/>
    <w:rsid w:val="003E0213"/>
    <w:rsid w:val="003E0296"/>
    <w:rsid w:val="003E14CA"/>
    <w:rsid w:val="003E174D"/>
    <w:rsid w:val="003E199E"/>
    <w:rsid w:val="003E2145"/>
    <w:rsid w:val="003E26B6"/>
    <w:rsid w:val="003E2D36"/>
    <w:rsid w:val="003E3418"/>
    <w:rsid w:val="003E3425"/>
    <w:rsid w:val="003E55CE"/>
    <w:rsid w:val="003E57C0"/>
    <w:rsid w:val="003E68D7"/>
    <w:rsid w:val="003E6D1D"/>
    <w:rsid w:val="003E7369"/>
    <w:rsid w:val="003F0623"/>
    <w:rsid w:val="003F080C"/>
    <w:rsid w:val="003F0B08"/>
    <w:rsid w:val="003F3753"/>
    <w:rsid w:val="003F3940"/>
    <w:rsid w:val="003F4114"/>
    <w:rsid w:val="003F545F"/>
    <w:rsid w:val="003F668E"/>
    <w:rsid w:val="003F66A8"/>
    <w:rsid w:val="00400278"/>
    <w:rsid w:val="00400824"/>
    <w:rsid w:val="00400D27"/>
    <w:rsid w:val="00400F2E"/>
    <w:rsid w:val="00401095"/>
    <w:rsid w:val="00401347"/>
    <w:rsid w:val="0040142B"/>
    <w:rsid w:val="00401A39"/>
    <w:rsid w:val="004020C7"/>
    <w:rsid w:val="004056A2"/>
    <w:rsid w:val="004056F1"/>
    <w:rsid w:val="00407A57"/>
    <w:rsid w:val="0041025E"/>
    <w:rsid w:val="00411A62"/>
    <w:rsid w:val="00413E67"/>
    <w:rsid w:val="00414578"/>
    <w:rsid w:val="00414600"/>
    <w:rsid w:val="00414DE1"/>
    <w:rsid w:val="0041536D"/>
    <w:rsid w:val="00416DEB"/>
    <w:rsid w:val="00417607"/>
    <w:rsid w:val="00420949"/>
    <w:rsid w:val="00420B78"/>
    <w:rsid w:val="00420C16"/>
    <w:rsid w:val="004214AA"/>
    <w:rsid w:val="00422F9D"/>
    <w:rsid w:val="00423365"/>
    <w:rsid w:val="00424008"/>
    <w:rsid w:val="00424806"/>
    <w:rsid w:val="0042483F"/>
    <w:rsid w:val="00427704"/>
    <w:rsid w:val="00430307"/>
    <w:rsid w:val="00431E8F"/>
    <w:rsid w:val="00432A8E"/>
    <w:rsid w:val="004337A4"/>
    <w:rsid w:val="00434480"/>
    <w:rsid w:val="00434977"/>
    <w:rsid w:val="00434A5B"/>
    <w:rsid w:val="00435568"/>
    <w:rsid w:val="00441395"/>
    <w:rsid w:val="004435A1"/>
    <w:rsid w:val="00443FE5"/>
    <w:rsid w:val="0044430A"/>
    <w:rsid w:val="00445068"/>
    <w:rsid w:val="004459E4"/>
    <w:rsid w:val="00445F29"/>
    <w:rsid w:val="00450658"/>
    <w:rsid w:val="00450AAD"/>
    <w:rsid w:val="00450DA8"/>
    <w:rsid w:val="0045180E"/>
    <w:rsid w:val="0045216F"/>
    <w:rsid w:val="004525A8"/>
    <w:rsid w:val="00452B38"/>
    <w:rsid w:val="00453A41"/>
    <w:rsid w:val="00457811"/>
    <w:rsid w:val="004603EC"/>
    <w:rsid w:val="004623E9"/>
    <w:rsid w:val="00464395"/>
    <w:rsid w:val="004648D5"/>
    <w:rsid w:val="00465020"/>
    <w:rsid w:val="00466D38"/>
    <w:rsid w:val="004674EE"/>
    <w:rsid w:val="0047093B"/>
    <w:rsid w:val="004709B5"/>
    <w:rsid w:val="004709D3"/>
    <w:rsid w:val="00473A5B"/>
    <w:rsid w:val="004746FF"/>
    <w:rsid w:val="00474DBF"/>
    <w:rsid w:val="00477864"/>
    <w:rsid w:val="00481AF3"/>
    <w:rsid w:val="00481BE6"/>
    <w:rsid w:val="00481EFD"/>
    <w:rsid w:val="004826FB"/>
    <w:rsid w:val="00482FA8"/>
    <w:rsid w:val="00483132"/>
    <w:rsid w:val="00483294"/>
    <w:rsid w:val="00484060"/>
    <w:rsid w:val="00484AB2"/>
    <w:rsid w:val="004860EB"/>
    <w:rsid w:val="0048686A"/>
    <w:rsid w:val="00486CDD"/>
    <w:rsid w:val="0049160B"/>
    <w:rsid w:val="00493894"/>
    <w:rsid w:val="00493E2A"/>
    <w:rsid w:val="004954AB"/>
    <w:rsid w:val="00496807"/>
    <w:rsid w:val="00496C6E"/>
    <w:rsid w:val="00497232"/>
    <w:rsid w:val="00497DDC"/>
    <w:rsid w:val="004A0327"/>
    <w:rsid w:val="004A0469"/>
    <w:rsid w:val="004A1244"/>
    <w:rsid w:val="004A2179"/>
    <w:rsid w:val="004A2CC7"/>
    <w:rsid w:val="004A57B7"/>
    <w:rsid w:val="004A6047"/>
    <w:rsid w:val="004A644F"/>
    <w:rsid w:val="004A7049"/>
    <w:rsid w:val="004A70F4"/>
    <w:rsid w:val="004A77F8"/>
    <w:rsid w:val="004B07E7"/>
    <w:rsid w:val="004B3EC4"/>
    <w:rsid w:val="004B47B3"/>
    <w:rsid w:val="004B65B6"/>
    <w:rsid w:val="004B66AE"/>
    <w:rsid w:val="004B71B9"/>
    <w:rsid w:val="004B77A4"/>
    <w:rsid w:val="004C0378"/>
    <w:rsid w:val="004C0DFA"/>
    <w:rsid w:val="004C1CF5"/>
    <w:rsid w:val="004C30D6"/>
    <w:rsid w:val="004C3804"/>
    <w:rsid w:val="004C41DB"/>
    <w:rsid w:val="004C4A18"/>
    <w:rsid w:val="004C4AF4"/>
    <w:rsid w:val="004C672A"/>
    <w:rsid w:val="004C6A35"/>
    <w:rsid w:val="004C71AF"/>
    <w:rsid w:val="004C7585"/>
    <w:rsid w:val="004D0D40"/>
    <w:rsid w:val="004D1958"/>
    <w:rsid w:val="004D2C36"/>
    <w:rsid w:val="004D3CCB"/>
    <w:rsid w:val="004D4538"/>
    <w:rsid w:val="004D4F90"/>
    <w:rsid w:val="004D6AE8"/>
    <w:rsid w:val="004E1234"/>
    <w:rsid w:val="004E1DD3"/>
    <w:rsid w:val="004E1E49"/>
    <w:rsid w:val="004E21D8"/>
    <w:rsid w:val="004E277F"/>
    <w:rsid w:val="004E2AFC"/>
    <w:rsid w:val="004E36E4"/>
    <w:rsid w:val="004E5F7C"/>
    <w:rsid w:val="004E6318"/>
    <w:rsid w:val="004E658A"/>
    <w:rsid w:val="004E66B1"/>
    <w:rsid w:val="004E68DB"/>
    <w:rsid w:val="004E6A82"/>
    <w:rsid w:val="004E70AF"/>
    <w:rsid w:val="004F0009"/>
    <w:rsid w:val="004F05AD"/>
    <w:rsid w:val="004F083F"/>
    <w:rsid w:val="004F23D4"/>
    <w:rsid w:val="004F2842"/>
    <w:rsid w:val="004F47E4"/>
    <w:rsid w:val="004F5707"/>
    <w:rsid w:val="004F57CC"/>
    <w:rsid w:val="004F7894"/>
    <w:rsid w:val="00500C5D"/>
    <w:rsid w:val="005010F5"/>
    <w:rsid w:val="0050167E"/>
    <w:rsid w:val="00503D0F"/>
    <w:rsid w:val="005048A6"/>
    <w:rsid w:val="005050C2"/>
    <w:rsid w:val="00505B87"/>
    <w:rsid w:val="00505ED7"/>
    <w:rsid w:val="005074D8"/>
    <w:rsid w:val="005138C1"/>
    <w:rsid w:val="00514985"/>
    <w:rsid w:val="005150CC"/>
    <w:rsid w:val="00515DF5"/>
    <w:rsid w:val="005177B5"/>
    <w:rsid w:val="00517BD0"/>
    <w:rsid w:val="00520230"/>
    <w:rsid w:val="00520901"/>
    <w:rsid w:val="005219C9"/>
    <w:rsid w:val="00523107"/>
    <w:rsid w:val="005233F8"/>
    <w:rsid w:val="00523FCC"/>
    <w:rsid w:val="0052497E"/>
    <w:rsid w:val="00525ACC"/>
    <w:rsid w:val="005279B0"/>
    <w:rsid w:val="00527FDA"/>
    <w:rsid w:val="00533F13"/>
    <w:rsid w:val="00535611"/>
    <w:rsid w:val="00536220"/>
    <w:rsid w:val="0053654B"/>
    <w:rsid w:val="005371CC"/>
    <w:rsid w:val="00540007"/>
    <w:rsid w:val="00541EDD"/>
    <w:rsid w:val="00541FD6"/>
    <w:rsid w:val="005425F0"/>
    <w:rsid w:val="00542BC2"/>
    <w:rsid w:val="00542CE1"/>
    <w:rsid w:val="005438C1"/>
    <w:rsid w:val="005466D6"/>
    <w:rsid w:val="005466EC"/>
    <w:rsid w:val="00546B1E"/>
    <w:rsid w:val="00546D69"/>
    <w:rsid w:val="005470C1"/>
    <w:rsid w:val="0054788B"/>
    <w:rsid w:val="005501FC"/>
    <w:rsid w:val="00550460"/>
    <w:rsid w:val="00550A55"/>
    <w:rsid w:val="00551CE2"/>
    <w:rsid w:val="00552180"/>
    <w:rsid w:val="005522B1"/>
    <w:rsid w:val="00553391"/>
    <w:rsid w:val="00554AFD"/>
    <w:rsid w:val="00555424"/>
    <w:rsid w:val="005576A8"/>
    <w:rsid w:val="005600B7"/>
    <w:rsid w:val="00561B2B"/>
    <w:rsid w:val="00562386"/>
    <w:rsid w:val="0056351B"/>
    <w:rsid w:val="00564599"/>
    <w:rsid w:val="005655A9"/>
    <w:rsid w:val="00565CD5"/>
    <w:rsid w:val="00566734"/>
    <w:rsid w:val="0056675B"/>
    <w:rsid w:val="00567556"/>
    <w:rsid w:val="00570E6F"/>
    <w:rsid w:val="00571004"/>
    <w:rsid w:val="00571AE6"/>
    <w:rsid w:val="0057293B"/>
    <w:rsid w:val="00572BD0"/>
    <w:rsid w:val="00573938"/>
    <w:rsid w:val="00573A6F"/>
    <w:rsid w:val="00574155"/>
    <w:rsid w:val="005753C0"/>
    <w:rsid w:val="00576080"/>
    <w:rsid w:val="005761A8"/>
    <w:rsid w:val="00580742"/>
    <w:rsid w:val="00582681"/>
    <w:rsid w:val="00583823"/>
    <w:rsid w:val="0059123A"/>
    <w:rsid w:val="00591667"/>
    <w:rsid w:val="00591E6E"/>
    <w:rsid w:val="00591F14"/>
    <w:rsid w:val="005935BA"/>
    <w:rsid w:val="00595242"/>
    <w:rsid w:val="005957E6"/>
    <w:rsid w:val="00596CAA"/>
    <w:rsid w:val="00596E27"/>
    <w:rsid w:val="005A0503"/>
    <w:rsid w:val="005A062C"/>
    <w:rsid w:val="005A080C"/>
    <w:rsid w:val="005A3EBB"/>
    <w:rsid w:val="005A4611"/>
    <w:rsid w:val="005A48DA"/>
    <w:rsid w:val="005A50FE"/>
    <w:rsid w:val="005A53DF"/>
    <w:rsid w:val="005A756C"/>
    <w:rsid w:val="005A7968"/>
    <w:rsid w:val="005A7DD0"/>
    <w:rsid w:val="005B0608"/>
    <w:rsid w:val="005B0806"/>
    <w:rsid w:val="005B1E1E"/>
    <w:rsid w:val="005B28AE"/>
    <w:rsid w:val="005B42AD"/>
    <w:rsid w:val="005B45B6"/>
    <w:rsid w:val="005B4BE6"/>
    <w:rsid w:val="005B4EEC"/>
    <w:rsid w:val="005B61BB"/>
    <w:rsid w:val="005B61C8"/>
    <w:rsid w:val="005B663D"/>
    <w:rsid w:val="005B7EB2"/>
    <w:rsid w:val="005C0B40"/>
    <w:rsid w:val="005C1D08"/>
    <w:rsid w:val="005C2837"/>
    <w:rsid w:val="005C296F"/>
    <w:rsid w:val="005C3770"/>
    <w:rsid w:val="005C3EE6"/>
    <w:rsid w:val="005C4955"/>
    <w:rsid w:val="005C54A5"/>
    <w:rsid w:val="005C5649"/>
    <w:rsid w:val="005C5983"/>
    <w:rsid w:val="005C71EA"/>
    <w:rsid w:val="005C7C5F"/>
    <w:rsid w:val="005D074F"/>
    <w:rsid w:val="005D0F4B"/>
    <w:rsid w:val="005D1221"/>
    <w:rsid w:val="005D3132"/>
    <w:rsid w:val="005D36E3"/>
    <w:rsid w:val="005D405E"/>
    <w:rsid w:val="005D4451"/>
    <w:rsid w:val="005D46AE"/>
    <w:rsid w:val="005D4F37"/>
    <w:rsid w:val="005D5803"/>
    <w:rsid w:val="005D65CF"/>
    <w:rsid w:val="005E0340"/>
    <w:rsid w:val="005E21FF"/>
    <w:rsid w:val="005E39E8"/>
    <w:rsid w:val="005E45F7"/>
    <w:rsid w:val="005E48A4"/>
    <w:rsid w:val="005E65A6"/>
    <w:rsid w:val="005F055A"/>
    <w:rsid w:val="005F0D9E"/>
    <w:rsid w:val="005F1112"/>
    <w:rsid w:val="005F18FB"/>
    <w:rsid w:val="005F213B"/>
    <w:rsid w:val="005F40A2"/>
    <w:rsid w:val="005F4608"/>
    <w:rsid w:val="005F5EBF"/>
    <w:rsid w:val="005F7166"/>
    <w:rsid w:val="00600153"/>
    <w:rsid w:val="0060051A"/>
    <w:rsid w:val="00601720"/>
    <w:rsid w:val="00602787"/>
    <w:rsid w:val="00602E72"/>
    <w:rsid w:val="0060312B"/>
    <w:rsid w:val="00603EEC"/>
    <w:rsid w:val="0060429A"/>
    <w:rsid w:val="006073A1"/>
    <w:rsid w:val="0060755B"/>
    <w:rsid w:val="00607945"/>
    <w:rsid w:val="006105BE"/>
    <w:rsid w:val="00610E5B"/>
    <w:rsid w:val="00610EE8"/>
    <w:rsid w:val="0061197D"/>
    <w:rsid w:val="00613232"/>
    <w:rsid w:val="00614A51"/>
    <w:rsid w:val="00614E59"/>
    <w:rsid w:val="0061568E"/>
    <w:rsid w:val="0061571E"/>
    <w:rsid w:val="00616039"/>
    <w:rsid w:val="0062232A"/>
    <w:rsid w:val="0062297D"/>
    <w:rsid w:val="00623AC7"/>
    <w:rsid w:val="0062537A"/>
    <w:rsid w:val="00626A2B"/>
    <w:rsid w:val="006272B6"/>
    <w:rsid w:val="006273A0"/>
    <w:rsid w:val="0062750E"/>
    <w:rsid w:val="00627F1C"/>
    <w:rsid w:val="006307D2"/>
    <w:rsid w:val="006312F0"/>
    <w:rsid w:val="006319F7"/>
    <w:rsid w:val="0063296B"/>
    <w:rsid w:val="006335CF"/>
    <w:rsid w:val="00633ECA"/>
    <w:rsid w:val="00634289"/>
    <w:rsid w:val="0063444A"/>
    <w:rsid w:val="006346AE"/>
    <w:rsid w:val="00634EC1"/>
    <w:rsid w:val="006361A6"/>
    <w:rsid w:val="00636C41"/>
    <w:rsid w:val="00640275"/>
    <w:rsid w:val="006410B2"/>
    <w:rsid w:val="0064518C"/>
    <w:rsid w:val="00645541"/>
    <w:rsid w:val="00646C07"/>
    <w:rsid w:val="00653E00"/>
    <w:rsid w:val="006542A9"/>
    <w:rsid w:val="00655AD9"/>
    <w:rsid w:val="00656F88"/>
    <w:rsid w:val="00657CD5"/>
    <w:rsid w:val="00660FC4"/>
    <w:rsid w:val="0066196B"/>
    <w:rsid w:val="00663A9B"/>
    <w:rsid w:val="00664748"/>
    <w:rsid w:val="006657FC"/>
    <w:rsid w:val="00666174"/>
    <w:rsid w:val="00666AEA"/>
    <w:rsid w:val="006673B7"/>
    <w:rsid w:val="00667A61"/>
    <w:rsid w:val="00667F6C"/>
    <w:rsid w:val="00670B44"/>
    <w:rsid w:val="00671363"/>
    <w:rsid w:val="00671CA2"/>
    <w:rsid w:val="006729CB"/>
    <w:rsid w:val="00673BA9"/>
    <w:rsid w:val="00673CDB"/>
    <w:rsid w:val="00674106"/>
    <w:rsid w:val="006746C0"/>
    <w:rsid w:val="006749E9"/>
    <w:rsid w:val="00674A81"/>
    <w:rsid w:val="00676143"/>
    <w:rsid w:val="00676568"/>
    <w:rsid w:val="0068009C"/>
    <w:rsid w:val="00680166"/>
    <w:rsid w:val="006801ED"/>
    <w:rsid w:val="00680ACA"/>
    <w:rsid w:val="00681294"/>
    <w:rsid w:val="006812D1"/>
    <w:rsid w:val="006818FD"/>
    <w:rsid w:val="00683007"/>
    <w:rsid w:val="00683259"/>
    <w:rsid w:val="00683FE5"/>
    <w:rsid w:val="006846EF"/>
    <w:rsid w:val="00684F77"/>
    <w:rsid w:val="00686E99"/>
    <w:rsid w:val="00687B08"/>
    <w:rsid w:val="00690A0E"/>
    <w:rsid w:val="006911A9"/>
    <w:rsid w:val="00691AF1"/>
    <w:rsid w:val="00693234"/>
    <w:rsid w:val="00693E33"/>
    <w:rsid w:val="00693EF3"/>
    <w:rsid w:val="006941C7"/>
    <w:rsid w:val="00694402"/>
    <w:rsid w:val="00695592"/>
    <w:rsid w:val="00695FC6"/>
    <w:rsid w:val="0069732A"/>
    <w:rsid w:val="006979B5"/>
    <w:rsid w:val="00697ADC"/>
    <w:rsid w:val="00697FE6"/>
    <w:rsid w:val="006A16EB"/>
    <w:rsid w:val="006A36B0"/>
    <w:rsid w:val="006A4856"/>
    <w:rsid w:val="006A5689"/>
    <w:rsid w:val="006A5749"/>
    <w:rsid w:val="006A772A"/>
    <w:rsid w:val="006A7D0A"/>
    <w:rsid w:val="006A7F49"/>
    <w:rsid w:val="006B071D"/>
    <w:rsid w:val="006B08D6"/>
    <w:rsid w:val="006B08DD"/>
    <w:rsid w:val="006B0BF2"/>
    <w:rsid w:val="006B224B"/>
    <w:rsid w:val="006B27B6"/>
    <w:rsid w:val="006B2C5F"/>
    <w:rsid w:val="006B2E36"/>
    <w:rsid w:val="006B30B6"/>
    <w:rsid w:val="006B330F"/>
    <w:rsid w:val="006B3611"/>
    <w:rsid w:val="006B4370"/>
    <w:rsid w:val="006B4985"/>
    <w:rsid w:val="006B4FF1"/>
    <w:rsid w:val="006B69CD"/>
    <w:rsid w:val="006C0383"/>
    <w:rsid w:val="006C066E"/>
    <w:rsid w:val="006C1C3D"/>
    <w:rsid w:val="006C27E9"/>
    <w:rsid w:val="006C37F2"/>
    <w:rsid w:val="006C3804"/>
    <w:rsid w:val="006C7F1C"/>
    <w:rsid w:val="006D1A0D"/>
    <w:rsid w:val="006D1D7A"/>
    <w:rsid w:val="006D3377"/>
    <w:rsid w:val="006D4446"/>
    <w:rsid w:val="006D4BC5"/>
    <w:rsid w:val="006D5901"/>
    <w:rsid w:val="006D61BB"/>
    <w:rsid w:val="006D693D"/>
    <w:rsid w:val="006D6A67"/>
    <w:rsid w:val="006D6E72"/>
    <w:rsid w:val="006E03D0"/>
    <w:rsid w:val="006E0783"/>
    <w:rsid w:val="006E109C"/>
    <w:rsid w:val="006E4099"/>
    <w:rsid w:val="006E433B"/>
    <w:rsid w:val="006E4C17"/>
    <w:rsid w:val="006E5755"/>
    <w:rsid w:val="006E71D1"/>
    <w:rsid w:val="006E75C1"/>
    <w:rsid w:val="006E778C"/>
    <w:rsid w:val="006F036C"/>
    <w:rsid w:val="006F0B0E"/>
    <w:rsid w:val="006F15C3"/>
    <w:rsid w:val="006F2D07"/>
    <w:rsid w:val="006F30D6"/>
    <w:rsid w:val="006F3147"/>
    <w:rsid w:val="006F375A"/>
    <w:rsid w:val="006F3959"/>
    <w:rsid w:val="006F3A7E"/>
    <w:rsid w:val="006F3F88"/>
    <w:rsid w:val="006F663E"/>
    <w:rsid w:val="00700A92"/>
    <w:rsid w:val="00700C74"/>
    <w:rsid w:val="00700D97"/>
    <w:rsid w:val="00702007"/>
    <w:rsid w:val="00702320"/>
    <w:rsid w:val="00702356"/>
    <w:rsid w:val="007032FB"/>
    <w:rsid w:val="0070473F"/>
    <w:rsid w:val="00704753"/>
    <w:rsid w:val="00705667"/>
    <w:rsid w:val="0070618B"/>
    <w:rsid w:val="007061C9"/>
    <w:rsid w:val="00706DE4"/>
    <w:rsid w:val="00706EB3"/>
    <w:rsid w:val="00707367"/>
    <w:rsid w:val="0071191A"/>
    <w:rsid w:val="0071205D"/>
    <w:rsid w:val="00712C96"/>
    <w:rsid w:val="007139B1"/>
    <w:rsid w:val="007144FD"/>
    <w:rsid w:val="00715D73"/>
    <w:rsid w:val="00716B8A"/>
    <w:rsid w:val="0071701A"/>
    <w:rsid w:val="0071720B"/>
    <w:rsid w:val="0071758B"/>
    <w:rsid w:val="0072135F"/>
    <w:rsid w:val="00721B7C"/>
    <w:rsid w:val="00721BC7"/>
    <w:rsid w:val="00721FAB"/>
    <w:rsid w:val="00722D87"/>
    <w:rsid w:val="007236BA"/>
    <w:rsid w:val="0072443D"/>
    <w:rsid w:val="00724C7D"/>
    <w:rsid w:val="00724E8C"/>
    <w:rsid w:val="007251E1"/>
    <w:rsid w:val="007253E3"/>
    <w:rsid w:val="00725628"/>
    <w:rsid w:val="00726117"/>
    <w:rsid w:val="007267C1"/>
    <w:rsid w:val="00727836"/>
    <w:rsid w:val="00727A94"/>
    <w:rsid w:val="007301A2"/>
    <w:rsid w:val="0073126C"/>
    <w:rsid w:val="0073338D"/>
    <w:rsid w:val="00733782"/>
    <w:rsid w:val="00733FCE"/>
    <w:rsid w:val="0073579B"/>
    <w:rsid w:val="007358E4"/>
    <w:rsid w:val="00736ACF"/>
    <w:rsid w:val="007374F6"/>
    <w:rsid w:val="007417F7"/>
    <w:rsid w:val="00741CCD"/>
    <w:rsid w:val="0074258A"/>
    <w:rsid w:val="007445E0"/>
    <w:rsid w:val="00747336"/>
    <w:rsid w:val="00747937"/>
    <w:rsid w:val="007503B3"/>
    <w:rsid w:val="00750CCA"/>
    <w:rsid w:val="00751C41"/>
    <w:rsid w:val="00752B61"/>
    <w:rsid w:val="00753EB6"/>
    <w:rsid w:val="00753EE8"/>
    <w:rsid w:val="00754284"/>
    <w:rsid w:val="00755B19"/>
    <w:rsid w:val="00756ACF"/>
    <w:rsid w:val="0075753B"/>
    <w:rsid w:val="0075778C"/>
    <w:rsid w:val="00761254"/>
    <w:rsid w:val="0076211D"/>
    <w:rsid w:val="007627E2"/>
    <w:rsid w:val="00762A4C"/>
    <w:rsid w:val="00762B79"/>
    <w:rsid w:val="00763588"/>
    <w:rsid w:val="007640CF"/>
    <w:rsid w:val="00764104"/>
    <w:rsid w:val="00764425"/>
    <w:rsid w:val="00764D69"/>
    <w:rsid w:val="007658BE"/>
    <w:rsid w:val="00765D81"/>
    <w:rsid w:val="00770C21"/>
    <w:rsid w:val="00770FA5"/>
    <w:rsid w:val="0077254D"/>
    <w:rsid w:val="00772FE7"/>
    <w:rsid w:val="00773AC2"/>
    <w:rsid w:val="00774A44"/>
    <w:rsid w:val="00774C17"/>
    <w:rsid w:val="00775700"/>
    <w:rsid w:val="00775E21"/>
    <w:rsid w:val="00776588"/>
    <w:rsid w:val="00780B1F"/>
    <w:rsid w:val="00780D21"/>
    <w:rsid w:val="007810A1"/>
    <w:rsid w:val="00782821"/>
    <w:rsid w:val="00782CB0"/>
    <w:rsid w:val="007830D3"/>
    <w:rsid w:val="00783711"/>
    <w:rsid w:val="00784B7C"/>
    <w:rsid w:val="00784CA3"/>
    <w:rsid w:val="00785413"/>
    <w:rsid w:val="00785524"/>
    <w:rsid w:val="00785EFD"/>
    <w:rsid w:val="00787293"/>
    <w:rsid w:val="0079130B"/>
    <w:rsid w:val="007914B0"/>
    <w:rsid w:val="007923E7"/>
    <w:rsid w:val="00793E59"/>
    <w:rsid w:val="007957F0"/>
    <w:rsid w:val="007A1942"/>
    <w:rsid w:val="007A2628"/>
    <w:rsid w:val="007A3A50"/>
    <w:rsid w:val="007A4722"/>
    <w:rsid w:val="007A4DBD"/>
    <w:rsid w:val="007A4F5C"/>
    <w:rsid w:val="007A551B"/>
    <w:rsid w:val="007A63BB"/>
    <w:rsid w:val="007A6CB2"/>
    <w:rsid w:val="007A7919"/>
    <w:rsid w:val="007A7F6F"/>
    <w:rsid w:val="007B090A"/>
    <w:rsid w:val="007B0ECF"/>
    <w:rsid w:val="007B189B"/>
    <w:rsid w:val="007B31E0"/>
    <w:rsid w:val="007B32D5"/>
    <w:rsid w:val="007B3A9F"/>
    <w:rsid w:val="007B3B19"/>
    <w:rsid w:val="007B3D3A"/>
    <w:rsid w:val="007B3F56"/>
    <w:rsid w:val="007B4259"/>
    <w:rsid w:val="007B59DB"/>
    <w:rsid w:val="007B6818"/>
    <w:rsid w:val="007C015E"/>
    <w:rsid w:val="007C0D7D"/>
    <w:rsid w:val="007C2182"/>
    <w:rsid w:val="007C28B8"/>
    <w:rsid w:val="007C43C8"/>
    <w:rsid w:val="007C45A5"/>
    <w:rsid w:val="007C4862"/>
    <w:rsid w:val="007C4C96"/>
    <w:rsid w:val="007C5D92"/>
    <w:rsid w:val="007C6A7D"/>
    <w:rsid w:val="007C6BF2"/>
    <w:rsid w:val="007D0FB1"/>
    <w:rsid w:val="007D1232"/>
    <w:rsid w:val="007D1B9E"/>
    <w:rsid w:val="007D4ABD"/>
    <w:rsid w:val="007D4FDD"/>
    <w:rsid w:val="007D52E9"/>
    <w:rsid w:val="007D5734"/>
    <w:rsid w:val="007D75E9"/>
    <w:rsid w:val="007D7805"/>
    <w:rsid w:val="007D7B99"/>
    <w:rsid w:val="007E08EB"/>
    <w:rsid w:val="007E0E19"/>
    <w:rsid w:val="007E333E"/>
    <w:rsid w:val="007E4D44"/>
    <w:rsid w:val="007E5C99"/>
    <w:rsid w:val="007E5F8D"/>
    <w:rsid w:val="007E6452"/>
    <w:rsid w:val="007E7132"/>
    <w:rsid w:val="007E76D7"/>
    <w:rsid w:val="007F0758"/>
    <w:rsid w:val="007F2740"/>
    <w:rsid w:val="007F41D7"/>
    <w:rsid w:val="007F486B"/>
    <w:rsid w:val="007F48C1"/>
    <w:rsid w:val="007F586C"/>
    <w:rsid w:val="007F5A08"/>
    <w:rsid w:val="007F6334"/>
    <w:rsid w:val="007F655A"/>
    <w:rsid w:val="007F6C08"/>
    <w:rsid w:val="007F7826"/>
    <w:rsid w:val="0080136E"/>
    <w:rsid w:val="00803840"/>
    <w:rsid w:val="00804106"/>
    <w:rsid w:val="008048CF"/>
    <w:rsid w:val="00804C52"/>
    <w:rsid w:val="0080568C"/>
    <w:rsid w:val="008106E0"/>
    <w:rsid w:val="008119F8"/>
    <w:rsid w:val="008121E5"/>
    <w:rsid w:val="00813578"/>
    <w:rsid w:val="008136F7"/>
    <w:rsid w:val="008169CF"/>
    <w:rsid w:val="00816C3A"/>
    <w:rsid w:val="00821490"/>
    <w:rsid w:val="008218FD"/>
    <w:rsid w:val="0082418C"/>
    <w:rsid w:val="00824F64"/>
    <w:rsid w:val="008267DC"/>
    <w:rsid w:val="008268FF"/>
    <w:rsid w:val="00826969"/>
    <w:rsid w:val="0083136D"/>
    <w:rsid w:val="0083192D"/>
    <w:rsid w:val="00831F2B"/>
    <w:rsid w:val="00832D9D"/>
    <w:rsid w:val="00832F7D"/>
    <w:rsid w:val="00835878"/>
    <w:rsid w:val="00835938"/>
    <w:rsid w:val="00835CAB"/>
    <w:rsid w:val="00835E62"/>
    <w:rsid w:val="00835FFE"/>
    <w:rsid w:val="008368BF"/>
    <w:rsid w:val="00837E4B"/>
    <w:rsid w:val="00840792"/>
    <w:rsid w:val="008424BB"/>
    <w:rsid w:val="00842BEF"/>
    <w:rsid w:val="00846634"/>
    <w:rsid w:val="00847022"/>
    <w:rsid w:val="0084777A"/>
    <w:rsid w:val="00850ACD"/>
    <w:rsid w:val="008517C5"/>
    <w:rsid w:val="00852A9E"/>
    <w:rsid w:val="00852B76"/>
    <w:rsid w:val="00852D54"/>
    <w:rsid w:val="008544D4"/>
    <w:rsid w:val="00855AC6"/>
    <w:rsid w:val="00856315"/>
    <w:rsid w:val="00860CF3"/>
    <w:rsid w:val="008612ED"/>
    <w:rsid w:val="00863758"/>
    <w:rsid w:val="008637DE"/>
    <w:rsid w:val="008638E7"/>
    <w:rsid w:val="00863A41"/>
    <w:rsid w:val="00863F79"/>
    <w:rsid w:val="00864AFE"/>
    <w:rsid w:val="00864E27"/>
    <w:rsid w:val="008653C6"/>
    <w:rsid w:val="00865931"/>
    <w:rsid w:val="00865D20"/>
    <w:rsid w:val="00866379"/>
    <w:rsid w:val="00866508"/>
    <w:rsid w:val="008713CE"/>
    <w:rsid w:val="0087140B"/>
    <w:rsid w:val="008717F8"/>
    <w:rsid w:val="0087218A"/>
    <w:rsid w:val="00873AD9"/>
    <w:rsid w:val="00874515"/>
    <w:rsid w:val="00874B81"/>
    <w:rsid w:val="008752B7"/>
    <w:rsid w:val="00875524"/>
    <w:rsid w:val="008763F4"/>
    <w:rsid w:val="00876ACC"/>
    <w:rsid w:val="00877008"/>
    <w:rsid w:val="00877651"/>
    <w:rsid w:val="0088010C"/>
    <w:rsid w:val="008812C2"/>
    <w:rsid w:val="0088136B"/>
    <w:rsid w:val="0088275B"/>
    <w:rsid w:val="0088548D"/>
    <w:rsid w:val="008856FD"/>
    <w:rsid w:val="00887B99"/>
    <w:rsid w:val="0089051F"/>
    <w:rsid w:val="00890BEE"/>
    <w:rsid w:val="00891A0A"/>
    <w:rsid w:val="00891CEF"/>
    <w:rsid w:val="00891FB4"/>
    <w:rsid w:val="00891FD3"/>
    <w:rsid w:val="00892441"/>
    <w:rsid w:val="008929E4"/>
    <w:rsid w:val="00893193"/>
    <w:rsid w:val="008940D8"/>
    <w:rsid w:val="0089661E"/>
    <w:rsid w:val="0089677B"/>
    <w:rsid w:val="008975FB"/>
    <w:rsid w:val="008A0516"/>
    <w:rsid w:val="008A0949"/>
    <w:rsid w:val="008A09AE"/>
    <w:rsid w:val="008A26DB"/>
    <w:rsid w:val="008A2A14"/>
    <w:rsid w:val="008A3AA6"/>
    <w:rsid w:val="008A4911"/>
    <w:rsid w:val="008A4980"/>
    <w:rsid w:val="008A5F27"/>
    <w:rsid w:val="008A680D"/>
    <w:rsid w:val="008A6A37"/>
    <w:rsid w:val="008A72E7"/>
    <w:rsid w:val="008A784B"/>
    <w:rsid w:val="008B0F90"/>
    <w:rsid w:val="008B1A27"/>
    <w:rsid w:val="008B3039"/>
    <w:rsid w:val="008B3AEE"/>
    <w:rsid w:val="008B479E"/>
    <w:rsid w:val="008B7988"/>
    <w:rsid w:val="008B7CF6"/>
    <w:rsid w:val="008C01C1"/>
    <w:rsid w:val="008C0305"/>
    <w:rsid w:val="008C1DE9"/>
    <w:rsid w:val="008C2655"/>
    <w:rsid w:val="008C631D"/>
    <w:rsid w:val="008C7040"/>
    <w:rsid w:val="008D1D8F"/>
    <w:rsid w:val="008D2163"/>
    <w:rsid w:val="008D2683"/>
    <w:rsid w:val="008D2FF7"/>
    <w:rsid w:val="008D3242"/>
    <w:rsid w:val="008D3B50"/>
    <w:rsid w:val="008D3B5C"/>
    <w:rsid w:val="008D3D7E"/>
    <w:rsid w:val="008D65E7"/>
    <w:rsid w:val="008D68F7"/>
    <w:rsid w:val="008D7790"/>
    <w:rsid w:val="008D779B"/>
    <w:rsid w:val="008E12BF"/>
    <w:rsid w:val="008E23FD"/>
    <w:rsid w:val="008E350B"/>
    <w:rsid w:val="008E3D10"/>
    <w:rsid w:val="008E4CDD"/>
    <w:rsid w:val="008E6339"/>
    <w:rsid w:val="008E67E4"/>
    <w:rsid w:val="008E6844"/>
    <w:rsid w:val="008E7A78"/>
    <w:rsid w:val="008F0411"/>
    <w:rsid w:val="008F2156"/>
    <w:rsid w:val="008F46C9"/>
    <w:rsid w:val="009003F1"/>
    <w:rsid w:val="009019A5"/>
    <w:rsid w:val="00903949"/>
    <w:rsid w:val="00904F2F"/>
    <w:rsid w:val="009079F0"/>
    <w:rsid w:val="00910426"/>
    <w:rsid w:val="00910E84"/>
    <w:rsid w:val="00911693"/>
    <w:rsid w:val="009119F7"/>
    <w:rsid w:val="00911D84"/>
    <w:rsid w:val="00911EC9"/>
    <w:rsid w:val="00911F3E"/>
    <w:rsid w:val="00913628"/>
    <w:rsid w:val="00913D12"/>
    <w:rsid w:val="00915424"/>
    <w:rsid w:val="00915663"/>
    <w:rsid w:val="00915951"/>
    <w:rsid w:val="00916B9F"/>
    <w:rsid w:val="009170E9"/>
    <w:rsid w:val="00917797"/>
    <w:rsid w:val="0091798A"/>
    <w:rsid w:val="00921853"/>
    <w:rsid w:val="0092312E"/>
    <w:rsid w:val="0092353A"/>
    <w:rsid w:val="00923BA4"/>
    <w:rsid w:val="009241BD"/>
    <w:rsid w:val="009242F1"/>
    <w:rsid w:val="00926DB6"/>
    <w:rsid w:val="00926F74"/>
    <w:rsid w:val="00931A47"/>
    <w:rsid w:val="00931C6B"/>
    <w:rsid w:val="00932A99"/>
    <w:rsid w:val="00933072"/>
    <w:rsid w:val="00933869"/>
    <w:rsid w:val="00933FA9"/>
    <w:rsid w:val="009347C0"/>
    <w:rsid w:val="00935225"/>
    <w:rsid w:val="00935956"/>
    <w:rsid w:val="00935EBE"/>
    <w:rsid w:val="0093636A"/>
    <w:rsid w:val="009364F7"/>
    <w:rsid w:val="00936810"/>
    <w:rsid w:val="009377CB"/>
    <w:rsid w:val="00937B14"/>
    <w:rsid w:val="00940B54"/>
    <w:rsid w:val="00940CD5"/>
    <w:rsid w:val="009425B2"/>
    <w:rsid w:val="00942DDF"/>
    <w:rsid w:val="00943060"/>
    <w:rsid w:val="00943DE5"/>
    <w:rsid w:val="009458AB"/>
    <w:rsid w:val="009460AB"/>
    <w:rsid w:val="009469C2"/>
    <w:rsid w:val="00947F2D"/>
    <w:rsid w:val="00950929"/>
    <w:rsid w:val="00950C82"/>
    <w:rsid w:val="009515A2"/>
    <w:rsid w:val="00951B2D"/>
    <w:rsid w:val="0095224E"/>
    <w:rsid w:val="00952BCD"/>
    <w:rsid w:val="009537EA"/>
    <w:rsid w:val="00954623"/>
    <w:rsid w:val="009563E2"/>
    <w:rsid w:val="009568A0"/>
    <w:rsid w:val="009609A9"/>
    <w:rsid w:val="0096170D"/>
    <w:rsid w:val="00965017"/>
    <w:rsid w:val="009663B9"/>
    <w:rsid w:val="00966D20"/>
    <w:rsid w:val="00967C0C"/>
    <w:rsid w:val="009706EF"/>
    <w:rsid w:val="00971A1D"/>
    <w:rsid w:val="00971EE3"/>
    <w:rsid w:val="00971F17"/>
    <w:rsid w:val="00975407"/>
    <w:rsid w:val="00976BF2"/>
    <w:rsid w:val="0097795F"/>
    <w:rsid w:val="009804AA"/>
    <w:rsid w:val="009813BF"/>
    <w:rsid w:val="009816FF"/>
    <w:rsid w:val="0098216D"/>
    <w:rsid w:val="0098223B"/>
    <w:rsid w:val="00982C06"/>
    <w:rsid w:val="009832C4"/>
    <w:rsid w:val="00985060"/>
    <w:rsid w:val="00985BAA"/>
    <w:rsid w:val="00985FA4"/>
    <w:rsid w:val="00987A6D"/>
    <w:rsid w:val="00990889"/>
    <w:rsid w:val="00990BE0"/>
    <w:rsid w:val="00990CDB"/>
    <w:rsid w:val="00991925"/>
    <w:rsid w:val="00991E0D"/>
    <w:rsid w:val="00993930"/>
    <w:rsid w:val="009944F1"/>
    <w:rsid w:val="00994DFD"/>
    <w:rsid w:val="00997E6A"/>
    <w:rsid w:val="009A0246"/>
    <w:rsid w:val="009A18FC"/>
    <w:rsid w:val="009A23BB"/>
    <w:rsid w:val="009A3410"/>
    <w:rsid w:val="009A3469"/>
    <w:rsid w:val="009A3CE2"/>
    <w:rsid w:val="009A3D7A"/>
    <w:rsid w:val="009A5E9F"/>
    <w:rsid w:val="009A5EC9"/>
    <w:rsid w:val="009A5F84"/>
    <w:rsid w:val="009A6B43"/>
    <w:rsid w:val="009A6DA6"/>
    <w:rsid w:val="009B0912"/>
    <w:rsid w:val="009B20CA"/>
    <w:rsid w:val="009B2D28"/>
    <w:rsid w:val="009B4060"/>
    <w:rsid w:val="009B4179"/>
    <w:rsid w:val="009B4FA6"/>
    <w:rsid w:val="009B5400"/>
    <w:rsid w:val="009B5875"/>
    <w:rsid w:val="009B6908"/>
    <w:rsid w:val="009B7B9F"/>
    <w:rsid w:val="009C024F"/>
    <w:rsid w:val="009C25EE"/>
    <w:rsid w:val="009C28C5"/>
    <w:rsid w:val="009C2B10"/>
    <w:rsid w:val="009C386E"/>
    <w:rsid w:val="009C3F21"/>
    <w:rsid w:val="009C3F49"/>
    <w:rsid w:val="009C52FC"/>
    <w:rsid w:val="009C586B"/>
    <w:rsid w:val="009C7B2D"/>
    <w:rsid w:val="009D0184"/>
    <w:rsid w:val="009D26B9"/>
    <w:rsid w:val="009D27CF"/>
    <w:rsid w:val="009D28E6"/>
    <w:rsid w:val="009D35DB"/>
    <w:rsid w:val="009D52AC"/>
    <w:rsid w:val="009D56CB"/>
    <w:rsid w:val="009D5AE9"/>
    <w:rsid w:val="009D5EE1"/>
    <w:rsid w:val="009D6EAC"/>
    <w:rsid w:val="009D6EC9"/>
    <w:rsid w:val="009D7BE7"/>
    <w:rsid w:val="009E0108"/>
    <w:rsid w:val="009E0EAE"/>
    <w:rsid w:val="009E1B63"/>
    <w:rsid w:val="009E399C"/>
    <w:rsid w:val="009E4252"/>
    <w:rsid w:val="009E4887"/>
    <w:rsid w:val="009E5515"/>
    <w:rsid w:val="009E55D1"/>
    <w:rsid w:val="009E5710"/>
    <w:rsid w:val="009E710E"/>
    <w:rsid w:val="009E7B64"/>
    <w:rsid w:val="009F0DDE"/>
    <w:rsid w:val="009F21EC"/>
    <w:rsid w:val="009F2B8A"/>
    <w:rsid w:val="009F3447"/>
    <w:rsid w:val="009F47BF"/>
    <w:rsid w:val="009F539C"/>
    <w:rsid w:val="009F5616"/>
    <w:rsid w:val="00A0092D"/>
    <w:rsid w:val="00A00D22"/>
    <w:rsid w:val="00A025B2"/>
    <w:rsid w:val="00A03A03"/>
    <w:rsid w:val="00A03CDA"/>
    <w:rsid w:val="00A05ACE"/>
    <w:rsid w:val="00A0683E"/>
    <w:rsid w:val="00A073C3"/>
    <w:rsid w:val="00A07430"/>
    <w:rsid w:val="00A077F5"/>
    <w:rsid w:val="00A10766"/>
    <w:rsid w:val="00A10B7E"/>
    <w:rsid w:val="00A1378A"/>
    <w:rsid w:val="00A13822"/>
    <w:rsid w:val="00A14603"/>
    <w:rsid w:val="00A14D98"/>
    <w:rsid w:val="00A14FE2"/>
    <w:rsid w:val="00A158B4"/>
    <w:rsid w:val="00A15CA1"/>
    <w:rsid w:val="00A16E15"/>
    <w:rsid w:val="00A16FF0"/>
    <w:rsid w:val="00A170C2"/>
    <w:rsid w:val="00A17BD9"/>
    <w:rsid w:val="00A20409"/>
    <w:rsid w:val="00A20D61"/>
    <w:rsid w:val="00A21185"/>
    <w:rsid w:val="00A21F5D"/>
    <w:rsid w:val="00A22317"/>
    <w:rsid w:val="00A22FA8"/>
    <w:rsid w:val="00A2428B"/>
    <w:rsid w:val="00A25623"/>
    <w:rsid w:val="00A25D99"/>
    <w:rsid w:val="00A27BA5"/>
    <w:rsid w:val="00A27CC2"/>
    <w:rsid w:val="00A3124C"/>
    <w:rsid w:val="00A312F0"/>
    <w:rsid w:val="00A316E8"/>
    <w:rsid w:val="00A33304"/>
    <w:rsid w:val="00A33324"/>
    <w:rsid w:val="00A3398B"/>
    <w:rsid w:val="00A35E1D"/>
    <w:rsid w:val="00A360EC"/>
    <w:rsid w:val="00A371AF"/>
    <w:rsid w:val="00A37232"/>
    <w:rsid w:val="00A374FA"/>
    <w:rsid w:val="00A377EC"/>
    <w:rsid w:val="00A40BA2"/>
    <w:rsid w:val="00A41E35"/>
    <w:rsid w:val="00A428CE"/>
    <w:rsid w:val="00A4301F"/>
    <w:rsid w:val="00A4454D"/>
    <w:rsid w:val="00A45343"/>
    <w:rsid w:val="00A458EB"/>
    <w:rsid w:val="00A45FFE"/>
    <w:rsid w:val="00A471E4"/>
    <w:rsid w:val="00A47CD2"/>
    <w:rsid w:val="00A506CA"/>
    <w:rsid w:val="00A50DB2"/>
    <w:rsid w:val="00A517BE"/>
    <w:rsid w:val="00A51874"/>
    <w:rsid w:val="00A51A19"/>
    <w:rsid w:val="00A52105"/>
    <w:rsid w:val="00A551D6"/>
    <w:rsid w:val="00A565F9"/>
    <w:rsid w:val="00A567D8"/>
    <w:rsid w:val="00A60131"/>
    <w:rsid w:val="00A61075"/>
    <w:rsid w:val="00A645BE"/>
    <w:rsid w:val="00A65E1E"/>
    <w:rsid w:val="00A66C1E"/>
    <w:rsid w:val="00A66E33"/>
    <w:rsid w:val="00A66EF2"/>
    <w:rsid w:val="00A67627"/>
    <w:rsid w:val="00A70CCD"/>
    <w:rsid w:val="00A719F5"/>
    <w:rsid w:val="00A72484"/>
    <w:rsid w:val="00A72614"/>
    <w:rsid w:val="00A728EB"/>
    <w:rsid w:val="00A73EA1"/>
    <w:rsid w:val="00A75037"/>
    <w:rsid w:val="00A75F43"/>
    <w:rsid w:val="00A7611F"/>
    <w:rsid w:val="00A77E68"/>
    <w:rsid w:val="00A80987"/>
    <w:rsid w:val="00A81976"/>
    <w:rsid w:val="00A82053"/>
    <w:rsid w:val="00A82DA1"/>
    <w:rsid w:val="00A838B6"/>
    <w:rsid w:val="00A8408C"/>
    <w:rsid w:val="00A862CD"/>
    <w:rsid w:val="00A87AE2"/>
    <w:rsid w:val="00A87E2D"/>
    <w:rsid w:val="00A9183E"/>
    <w:rsid w:val="00A93048"/>
    <w:rsid w:val="00A94535"/>
    <w:rsid w:val="00A94A9A"/>
    <w:rsid w:val="00A952EE"/>
    <w:rsid w:val="00A9598C"/>
    <w:rsid w:val="00A95A72"/>
    <w:rsid w:val="00A96922"/>
    <w:rsid w:val="00A969F3"/>
    <w:rsid w:val="00A96ACC"/>
    <w:rsid w:val="00A971B1"/>
    <w:rsid w:val="00AA059D"/>
    <w:rsid w:val="00AA1CA4"/>
    <w:rsid w:val="00AA216B"/>
    <w:rsid w:val="00AA4671"/>
    <w:rsid w:val="00AA468E"/>
    <w:rsid w:val="00AA6652"/>
    <w:rsid w:val="00AA6B1C"/>
    <w:rsid w:val="00AA6C09"/>
    <w:rsid w:val="00AA72B4"/>
    <w:rsid w:val="00AB049E"/>
    <w:rsid w:val="00AB1A7F"/>
    <w:rsid w:val="00AB3DBF"/>
    <w:rsid w:val="00AB53BE"/>
    <w:rsid w:val="00AB593E"/>
    <w:rsid w:val="00AB5A41"/>
    <w:rsid w:val="00AB5BDF"/>
    <w:rsid w:val="00AB64B1"/>
    <w:rsid w:val="00AB6A64"/>
    <w:rsid w:val="00AB7831"/>
    <w:rsid w:val="00AC01D9"/>
    <w:rsid w:val="00AC03D3"/>
    <w:rsid w:val="00AC079B"/>
    <w:rsid w:val="00AC09FD"/>
    <w:rsid w:val="00AC0B43"/>
    <w:rsid w:val="00AC1881"/>
    <w:rsid w:val="00AC2454"/>
    <w:rsid w:val="00AC2727"/>
    <w:rsid w:val="00AC2AAA"/>
    <w:rsid w:val="00AC3285"/>
    <w:rsid w:val="00AC48F7"/>
    <w:rsid w:val="00AC4D18"/>
    <w:rsid w:val="00AC6545"/>
    <w:rsid w:val="00AC68BF"/>
    <w:rsid w:val="00AC7CB9"/>
    <w:rsid w:val="00AC7E51"/>
    <w:rsid w:val="00AD0662"/>
    <w:rsid w:val="00AD0D67"/>
    <w:rsid w:val="00AD1B01"/>
    <w:rsid w:val="00AD1CAC"/>
    <w:rsid w:val="00AD28DD"/>
    <w:rsid w:val="00AD329C"/>
    <w:rsid w:val="00AD40FE"/>
    <w:rsid w:val="00AD4500"/>
    <w:rsid w:val="00AD69C4"/>
    <w:rsid w:val="00AD75A3"/>
    <w:rsid w:val="00AE0E8D"/>
    <w:rsid w:val="00AE6E5A"/>
    <w:rsid w:val="00AE7A72"/>
    <w:rsid w:val="00AF007E"/>
    <w:rsid w:val="00AF1ADE"/>
    <w:rsid w:val="00AF1AFF"/>
    <w:rsid w:val="00AF271E"/>
    <w:rsid w:val="00AF32BF"/>
    <w:rsid w:val="00AF345B"/>
    <w:rsid w:val="00AF3F98"/>
    <w:rsid w:val="00AF3FD2"/>
    <w:rsid w:val="00AF5932"/>
    <w:rsid w:val="00AF5CB7"/>
    <w:rsid w:val="00AF76BB"/>
    <w:rsid w:val="00AF7909"/>
    <w:rsid w:val="00B003FD"/>
    <w:rsid w:val="00B0058B"/>
    <w:rsid w:val="00B00AC2"/>
    <w:rsid w:val="00B011F8"/>
    <w:rsid w:val="00B01306"/>
    <w:rsid w:val="00B016C5"/>
    <w:rsid w:val="00B027FB"/>
    <w:rsid w:val="00B02B28"/>
    <w:rsid w:val="00B03755"/>
    <w:rsid w:val="00B0381E"/>
    <w:rsid w:val="00B0465B"/>
    <w:rsid w:val="00B04704"/>
    <w:rsid w:val="00B05BC4"/>
    <w:rsid w:val="00B05D9E"/>
    <w:rsid w:val="00B06A08"/>
    <w:rsid w:val="00B110B9"/>
    <w:rsid w:val="00B1249E"/>
    <w:rsid w:val="00B1285E"/>
    <w:rsid w:val="00B12D03"/>
    <w:rsid w:val="00B13109"/>
    <w:rsid w:val="00B150BC"/>
    <w:rsid w:val="00B158F4"/>
    <w:rsid w:val="00B15A2A"/>
    <w:rsid w:val="00B16054"/>
    <w:rsid w:val="00B17BFA"/>
    <w:rsid w:val="00B2093E"/>
    <w:rsid w:val="00B22059"/>
    <w:rsid w:val="00B2313C"/>
    <w:rsid w:val="00B235C9"/>
    <w:rsid w:val="00B236CA"/>
    <w:rsid w:val="00B23EE0"/>
    <w:rsid w:val="00B24887"/>
    <w:rsid w:val="00B25ADB"/>
    <w:rsid w:val="00B25C0D"/>
    <w:rsid w:val="00B25FE7"/>
    <w:rsid w:val="00B260C1"/>
    <w:rsid w:val="00B2659D"/>
    <w:rsid w:val="00B3010A"/>
    <w:rsid w:val="00B32490"/>
    <w:rsid w:val="00B3266B"/>
    <w:rsid w:val="00B331EE"/>
    <w:rsid w:val="00B36AD3"/>
    <w:rsid w:val="00B36C71"/>
    <w:rsid w:val="00B37AB5"/>
    <w:rsid w:val="00B37FA1"/>
    <w:rsid w:val="00B4010F"/>
    <w:rsid w:val="00B4074E"/>
    <w:rsid w:val="00B40786"/>
    <w:rsid w:val="00B416AA"/>
    <w:rsid w:val="00B41B38"/>
    <w:rsid w:val="00B42C49"/>
    <w:rsid w:val="00B44156"/>
    <w:rsid w:val="00B44393"/>
    <w:rsid w:val="00B45696"/>
    <w:rsid w:val="00B4651C"/>
    <w:rsid w:val="00B46C14"/>
    <w:rsid w:val="00B47D0E"/>
    <w:rsid w:val="00B52169"/>
    <w:rsid w:val="00B52682"/>
    <w:rsid w:val="00B53B8A"/>
    <w:rsid w:val="00B53E65"/>
    <w:rsid w:val="00B553FB"/>
    <w:rsid w:val="00B56AFD"/>
    <w:rsid w:val="00B57971"/>
    <w:rsid w:val="00B625F8"/>
    <w:rsid w:val="00B627C0"/>
    <w:rsid w:val="00B62D19"/>
    <w:rsid w:val="00B638AC"/>
    <w:rsid w:val="00B6400E"/>
    <w:rsid w:val="00B64937"/>
    <w:rsid w:val="00B658BE"/>
    <w:rsid w:val="00B65B7E"/>
    <w:rsid w:val="00B662CE"/>
    <w:rsid w:val="00B66590"/>
    <w:rsid w:val="00B6752F"/>
    <w:rsid w:val="00B704EA"/>
    <w:rsid w:val="00B7095B"/>
    <w:rsid w:val="00B725A8"/>
    <w:rsid w:val="00B72638"/>
    <w:rsid w:val="00B72B42"/>
    <w:rsid w:val="00B733BD"/>
    <w:rsid w:val="00B74CD8"/>
    <w:rsid w:val="00B74F6B"/>
    <w:rsid w:val="00B7710E"/>
    <w:rsid w:val="00B7798E"/>
    <w:rsid w:val="00B801B9"/>
    <w:rsid w:val="00B82536"/>
    <w:rsid w:val="00B852CB"/>
    <w:rsid w:val="00B85465"/>
    <w:rsid w:val="00B86319"/>
    <w:rsid w:val="00B870D4"/>
    <w:rsid w:val="00B90845"/>
    <w:rsid w:val="00B909D6"/>
    <w:rsid w:val="00B9183C"/>
    <w:rsid w:val="00B91881"/>
    <w:rsid w:val="00B9442C"/>
    <w:rsid w:val="00B9498F"/>
    <w:rsid w:val="00B9584E"/>
    <w:rsid w:val="00B96DAB"/>
    <w:rsid w:val="00B97569"/>
    <w:rsid w:val="00BA0847"/>
    <w:rsid w:val="00BA0D7F"/>
    <w:rsid w:val="00BA0E3B"/>
    <w:rsid w:val="00BA13E3"/>
    <w:rsid w:val="00BA18B3"/>
    <w:rsid w:val="00BA1E2F"/>
    <w:rsid w:val="00BA255E"/>
    <w:rsid w:val="00BA28EA"/>
    <w:rsid w:val="00BA6884"/>
    <w:rsid w:val="00BA71BB"/>
    <w:rsid w:val="00BA7FA2"/>
    <w:rsid w:val="00BB1C77"/>
    <w:rsid w:val="00BB3204"/>
    <w:rsid w:val="00BB34CE"/>
    <w:rsid w:val="00BB392D"/>
    <w:rsid w:val="00BB3AC7"/>
    <w:rsid w:val="00BB4AB7"/>
    <w:rsid w:val="00BB5ABE"/>
    <w:rsid w:val="00BB6EE1"/>
    <w:rsid w:val="00BB72A6"/>
    <w:rsid w:val="00BB77D6"/>
    <w:rsid w:val="00BB7AD0"/>
    <w:rsid w:val="00BB7C3B"/>
    <w:rsid w:val="00BB7F35"/>
    <w:rsid w:val="00BC0D4B"/>
    <w:rsid w:val="00BC0FA3"/>
    <w:rsid w:val="00BC13A6"/>
    <w:rsid w:val="00BC2FBD"/>
    <w:rsid w:val="00BC4362"/>
    <w:rsid w:val="00BC53D9"/>
    <w:rsid w:val="00BC5E7E"/>
    <w:rsid w:val="00BC61B5"/>
    <w:rsid w:val="00BC65A0"/>
    <w:rsid w:val="00BC6CA3"/>
    <w:rsid w:val="00BC7A94"/>
    <w:rsid w:val="00BD0143"/>
    <w:rsid w:val="00BD07DA"/>
    <w:rsid w:val="00BD1172"/>
    <w:rsid w:val="00BD1F91"/>
    <w:rsid w:val="00BD2299"/>
    <w:rsid w:val="00BD288D"/>
    <w:rsid w:val="00BD397D"/>
    <w:rsid w:val="00BD4410"/>
    <w:rsid w:val="00BD4951"/>
    <w:rsid w:val="00BD49D6"/>
    <w:rsid w:val="00BD637C"/>
    <w:rsid w:val="00BD63F1"/>
    <w:rsid w:val="00BD6A18"/>
    <w:rsid w:val="00BD6F4D"/>
    <w:rsid w:val="00BD6F60"/>
    <w:rsid w:val="00BD7962"/>
    <w:rsid w:val="00BD7FB5"/>
    <w:rsid w:val="00BE0EB7"/>
    <w:rsid w:val="00BE4646"/>
    <w:rsid w:val="00BE5077"/>
    <w:rsid w:val="00BE52FE"/>
    <w:rsid w:val="00BE57E4"/>
    <w:rsid w:val="00BE5D02"/>
    <w:rsid w:val="00BE5D5A"/>
    <w:rsid w:val="00BE64FE"/>
    <w:rsid w:val="00BF1BA4"/>
    <w:rsid w:val="00BF2B64"/>
    <w:rsid w:val="00BF3E87"/>
    <w:rsid w:val="00BF3F77"/>
    <w:rsid w:val="00BF47D5"/>
    <w:rsid w:val="00BF684E"/>
    <w:rsid w:val="00BF779D"/>
    <w:rsid w:val="00BF7F48"/>
    <w:rsid w:val="00C01D43"/>
    <w:rsid w:val="00C04264"/>
    <w:rsid w:val="00C048F8"/>
    <w:rsid w:val="00C05262"/>
    <w:rsid w:val="00C065C8"/>
    <w:rsid w:val="00C0779B"/>
    <w:rsid w:val="00C07B72"/>
    <w:rsid w:val="00C07CBF"/>
    <w:rsid w:val="00C1136B"/>
    <w:rsid w:val="00C13C9E"/>
    <w:rsid w:val="00C1464C"/>
    <w:rsid w:val="00C15DE2"/>
    <w:rsid w:val="00C16027"/>
    <w:rsid w:val="00C160DE"/>
    <w:rsid w:val="00C17355"/>
    <w:rsid w:val="00C17544"/>
    <w:rsid w:val="00C17A7A"/>
    <w:rsid w:val="00C17C4F"/>
    <w:rsid w:val="00C20743"/>
    <w:rsid w:val="00C214AF"/>
    <w:rsid w:val="00C21617"/>
    <w:rsid w:val="00C22899"/>
    <w:rsid w:val="00C2361B"/>
    <w:rsid w:val="00C23E90"/>
    <w:rsid w:val="00C256F0"/>
    <w:rsid w:val="00C259FE"/>
    <w:rsid w:val="00C26B3C"/>
    <w:rsid w:val="00C27170"/>
    <w:rsid w:val="00C276BD"/>
    <w:rsid w:val="00C27FFB"/>
    <w:rsid w:val="00C342A3"/>
    <w:rsid w:val="00C3457F"/>
    <w:rsid w:val="00C35211"/>
    <w:rsid w:val="00C35C62"/>
    <w:rsid w:val="00C35DC2"/>
    <w:rsid w:val="00C37094"/>
    <w:rsid w:val="00C3781E"/>
    <w:rsid w:val="00C37C74"/>
    <w:rsid w:val="00C40005"/>
    <w:rsid w:val="00C40C62"/>
    <w:rsid w:val="00C40CDA"/>
    <w:rsid w:val="00C40D7F"/>
    <w:rsid w:val="00C413FC"/>
    <w:rsid w:val="00C415B8"/>
    <w:rsid w:val="00C42C71"/>
    <w:rsid w:val="00C45727"/>
    <w:rsid w:val="00C47201"/>
    <w:rsid w:val="00C50528"/>
    <w:rsid w:val="00C52C26"/>
    <w:rsid w:val="00C55DCA"/>
    <w:rsid w:val="00C565BC"/>
    <w:rsid w:val="00C62410"/>
    <w:rsid w:val="00C62506"/>
    <w:rsid w:val="00C645F0"/>
    <w:rsid w:val="00C6674B"/>
    <w:rsid w:val="00C66938"/>
    <w:rsid w:val="00C66DF8"/>
    <w:rsid w:val="00C673AB"/>
    <w:rsid w:val="00C67AD4"/>
    <w:rsid w:val="00C67F32"/>
    <w:rsid w:val="00C70848"/>
    <w:rsid w:val="00C71579"/>
    <w:rsid w:val="00C724DF"/>
    <w:rsid w:val="00C743F6"/>
    <w:rsid w:val="00C76AEA"/>
    <w:rsid w:val="00C772B1"/>
    <w:rsid w:val="00C772B9"/>
    <w:rsid w:val="00C7785D"/>
    <w:rsid w:val="00C77F11"/>
    <w:rsid w:val="00C80159"/>
    <w:rsid w:val="00C802C6"/>
    <w:rsid w:val="00C80ADE"/>
    <w:rsid w:val="00C811C9"/>
    <w:rsid w:val="00C8189A"/>
    <w:rsid w:val="00C84B4F"/>
    <w:rsid w:val="00C84EF0"/>
    <w:rsid w:val="00C84FE1"/>
    <w:rsid w:val="00C85F2B"/>
    <w:rsid w:val="00C867B1"/>
    <w:rsid w:val="00C86EFA"/>
    <w:rsid w:val="00C86F3E"/>
    <w:rsid w:val="00C87B4C"/>
    <w:rsid w:val="00C87D6E"/>
    <w:rsid w:val="00C90701"/>
    <w:rsid w:val="00C914EF"/>
    <w:rsid w:val="00C9193D"/>
    <w:rsid w:val="00C92E66"/>
    <w:rsid w:val="00C93610"/>
    <w:rsid w:val="00C9428B"/>
    <w:rsid w:val="00C942E9"/>
    <w:rsid w:val="00C9486E"/>
    <w:rsid w:val="00C94C4B"/>
    <w:rsid w:val="00C950AF"/>
    <w:rsid w:val="00C95A1D"/>
    <w:rsid w:val="00C95B67"/>
    <w:rsid w:val="00CA0F12"/>
    <w:rsid w:val="00CA40C9"/>
    <w:rsid w:val="00CA7EB0"/>
    <w:rsid w:val="00CB08B7"/>
    <w:rsid w:val="00CB1A8D"/>
    <w:rsid w:val="00CB1E24"/>
    <w:rsid w:val="00CB1FBF"/>
    <w:rsid w:val="00CB3835"/>
    <w:rsid w:val="00CB3F33"/>
    <w:rsid w:val="00CB4320"/>
    <w:rsid w:val="00CB6B30"/>
    <w:rsid w:val="00CC1C43"/>
    <w:rsid w:val="00CC259D"/>
    <w:rsid w:val="00CC2AE0"/>
    <w:rsid w:val="00CC5052"/>
    <w:rsid w:val="00CC51DE"/>
    <w:rsid w:val="00CC5BFC"/>
    <w:rsid w:val="00CD01AF"/>
    <w:rsid w:val="00CD05CA"/>
    <w:rsid w:val="00CD0F49"/>
    <w:rsid w:val="00CD2B8E"/>
    <w:rsid w:val="00CD3420"/>
    <w:rsid w:val="00CD3B59"/>
    <w:rsid w:val="00CD3DC9"/>
    <w:rsid w:val="00CD3FDC"/>
    <w:rsid w:val="00CD45AA"/>
    <w:rsid w:val="00CD5D4D"/>
    <w:rsid w:val="00CD6101"/>
    <w:rsid w:val="00CD754D"/>
    <w:rsid w:val="00CD776F"/>
    <w:rsid w:val="00CD7C32"/>
    <w:rsid w:val="00CE04E3"/>
    <w:rsid w:val="00CE065E"/>
    <w:rsid w:val="00CE09EA"/>
    <w:rsid w:val="00CE1167"/>
    <w:rsid w:val="00CE1BCD"/>
    <w:rsid w:val="00CE2701"/>
    <w:rsid w:val="00CE448E"/>
    <w:rsid w:val="00CE78B3"/>
    <w:rsid w:val="00CE7B68"/>
    <w:rsid w:val="00CE7DCD"/>
    <w:rsid w:val="00CF04EC"/>
    <w:rsid w:val="00CF2AA5"/>
    <w:rsid w:val="00CF3892"/>
    <w:rsid w:val="00CF3D41"/>
    <w:rsid w:val="00CF54BA"/>
    <w:rsid w:val="00CF58D1"/>
    <w:rsid w:val="00D02F0A"/>
    <w:rsid w:val="00D030E6"/>
    <w:rsid w:val="00D03EE1"/>
    <w:rsid w:val="00D05833"/>
    <w:rsid w:val="00D05F34"/>
    <w:rsid w:val="00D0688D"/>
    <w:rsid w:val="00D1064E"/>
    <w:rsid w:val="00D13135"/>
    <w:rsid w:val="00D146EE"/>
    <w:rsid w:val="00D1652D"/>
    <w:rsid w:val="00D1668D"/>
    <w:rsid w:val="00D205A2"/>
    <w:rsid w:val="00D20C3C"/>
    <w:rsid w:val="00D2199B"/>
    <w:rsid w:val="00D22C73"/>
    <w:rsid w:val="00D24007"/>
    <w:rsid w:val="00D26664"/>
    <w:rsid w:val="00D26DEC"/>
    <w:rsid w:val="00D27F54"/>
    <w:rsid w:val="00D332B5"/>
    <w:rsid w:val="00D335B3"/>
    <w:rsid w:val="00D3421E"/>
    <w:rsid w:val="00D354E3"/>
    <w:rsid w:val="00D35976"/>
    <w:rsid w:val="00D41EA9"/>
    <w:rsid w:val="00D41ED5"/>
    <w:rsid w:val="00D424B4"/>
    <w:rsid w:val="00D427B3"/>
    <w:rsid w:val="00D42D47"/>
    <w:rsid w:val="00D44ADD"/>
    <w:rsid w:val="00D44DC0"/>
    <w:rsid w:val="00D44E3A"/>
    <w:rsid w:val="00D47922"/>
    <w:rsid w:val="00D47E8E"/>
    <w:rsid w:val="00D50040"/>
    <w:rsid w:val="00D50220"/>
    <w:rsid w:val="00D50266"/>
    <w:rsid w:val="00D529D4"/>
    <w:rsid w:val="00D53910"/>
    <w:rsid w:val="00D5464D"/>
    <w:rsid w:val="00D54815"/>
    <w:rsid w:val="00D54838"/>
    <w:rsid w:val="00D555AD"/>
    <w:rsid w:val="00D56E66"/>
    <w:rsid w:val="00D576E3"/>
    <w:rsid w:val="00D60A14"/>
    <w:rsid w:val="00D619EF"/>
    <w:rsid w:val="00D61C67"/>
    <w:rsid w:val="00D62279"/>
    <w:rsid w:val="00D64894"/>
    <w:rsid w:val="00D651A7"/>
    <w:rsid w:val="00D6534B"/>
    <w:rsid w:val="00D661A7"/>
    <w:rsid w:val="00D66640"/>
    <w:rsid w:val="00D71A5D"/>
    <w:rsid w:val="00D742A4"/>
    <w:rsid w:val="00D748CB"/>
    <w:rsid w:val="00D74B54"/>
    <w:rsid w:val="00D757FE"/>
    <w:rsid w:val="00D7755B"/>
    <w:rsid w:val="00D80444"/>
    <w:rsid w:val="00D80656"/>
    <w:rsid w:val="00D812C1"/>
    <w:rsid w:val="00D81C70"/>
    <w:rsid w:val="00D82DA0"/>
    <w:rsid w:val="00D84A76"/>
    <w:rsid w:val="00D873CF"/>
    <w:rsid w:val="00D90089"/>
    <w:rsid w:val="00D90DC7"/>
    <w:rsid w:val="00D92C15"/>
    <w:rsid w:val="00D930E9"/>
    <w:rsid w:val="00D93848"/>
    <w:rsid w:val="00D93A59"/>
    <w:rsid w:val="00D9473E"/>
    <w:rsid w:val="00D96068"/>
    <w:rsid w:val="00D97284"/>
    <w:rsid w:val="00DA1CC3"/>
    <w:rsid w:val="00DA2684"/>
    <w:rsid w:val="00DA2FF9"/>
    <w:rsid w:val="00DA336B"/>
    <w:rsid w:val="00DA340C"/>
    <w:rsid w:val="00DA35F8"/>
    <w:rsid w:val="00DA4777"/>
    <w:rsid w:val="00DA53B1"/>
    <w:rsid w:val="00DA68CF"/>
    <w:rsid w:val="00DA6C4F"/>
    <w:rsid w:val="00DA7636"/>
    <w:rsid w:val="00DB08B9"/>
    <w:rsid w:val="00DB23B6"/>
    <w:rsid w:val="00DB245F"/>
    <w:rsid w:val="00DB3157"/>
    <w:rsid w:val="00DB48BC"/>
    <w:rsid w:val="00DB56E9"/>
    <w:rsid w:val="00DB56EF"/>
    <w:rsid w:val="00DB62BE"/>
    <w:rsid w:val="00DB6A51"/>
    <w:rsid w:val="00DC07DC"/>
    <w:rsid w:val="00DC1757"/>
    <w:rsid w:val="00DC2E43"/>
    <w:rsid w:val="00DC4A9C"/>
    <w:rsid w:val="00DC4FF0"/>
    <w:rsid w:val="00DD0177"/>
    <w:rsid w:val="00DD0738"/>
    <w:rsid w:val="00DD1518"/>
    <w:rsid w:val="00DD1D01"/>
    <w:rsid w:val="00DD2A6E"/>
    <w:rsid w:val="00DD305B"/>
    <w:rsid w:val="00DD33D8"/>
    <w:rsid w:val="00DD406C"/>
    <w:rsid w:val="00DD452A"/>
    <w:rsid w:val="00DD4688"/>
    <w:rsid w:val="00DD4CFB"/>
    <w:rsid w:val="00DD5B1C"/>
    <w:rsid w:val="00DD5B6E"/>
    <w:rsid w:val="00DD7577"/>
    <w:rsid w:val="00DE03C2"/>
    <w:rsid w:val="00DE1C1E"/>
    <w:rsid w:val="00DE215F"/>
    <w:rsid w:val="00DE3715"/>
    <w:rsid w:val="00DE4451"/>
    <w:rsid w:val="00DE4608"/>
    <w:rsid w:val="00DE46DE"/>
    <w:rsid w:val="00DE4B64"/>
    <w:rsid w:val="00DE5511"/>
    <w:rsid w:val="00DE6290"/>
    <w:rsid w:val="00DE6760"/>
    <w:rsid w:val="00DE709B"/>
    <w:rsid w:val="00DE7B59"/>
    <w:rsid w:val="00DE7BE8"/>
    <w:rsid w:val="00DF1497"/>
    <w:rsid w:val="00DF1AB5"/>
    <w:rsid w:val="00DF2F54"/>
    <w:rsid w:val="00DF30AB"/>
    <w:rsid w:val="00DF54E1"/>
    <w:rsid w:val="00DF7466"/>
    <w:rsid w:val="00DF76C8"/>
    <w:rsid w:val="00E002BC"/>
    <w:rsid w:val="00E006D0"/>
    <w:rsid w:val="00E04217"/>
    <w:rsid w:val="00E0470C"/>
    <w:rsid w:val="00E05205"/>
    <w:rsid w:val="00E0629B"/>
    <w:rsid w:val="00E06809"/>
    <w:rsid w:val="00E10886"/>
    <w:rsid w:val="00E10E7F"/>
    <w:rsid w:val="00E1307B"/>
    <w:rsid w:val="00E14329"/>
    <w:rsid w:val="00E15D94"/>
    <w:rsid w:val="00E168A2"/>
    <w:rsid w:val="00E17065"/>
    <w:rsid w:val="00E2395A"/>
    <w:rsid w:val="00E247DC"/>
    <w:rsid w:val="00E26115"/>
    <w:rsid w:val="00E26FC0"/>
    <w:rsid w:val="00E2731A"/>
    <w:rsid w:val="00E27395"/>
    <w:rsid w:val="00E273C3"/>
    <w:rsid w:val="00E27C14"/>
    <w:rsid w:val="00E306F2"/>
    <w:rsid w:val="00E322EE"/>
    <w:rsid w:val="00E33F44"/>
    <w:rsid w:val="00E354B5"/>
    <w:rsid w:val="00E35A46"/>
    <w:rsid w:val="00E3634D"/>
    <w:rsid w:val="00E36CCA"/>
    <w:rsid w:val="00E370E8"/>
    <w:rsid w:val="00E3764B"/>
    <w:rsid w:val="00E40058"/>
    <w:rsid w:val="00E41C0C"/>
    <w:rsid w:val="00E41F2C"/>
    <w:rsid w:val="00E433D8"/>
    <w:rsid w:val="00E46459"/>
    <w:rsid w:val="00E5165F"/>
    <w:rsid w:val="00E51E19"/>
    <w:rsid w:val="00E52351"/>
    <w:rsid w:val="00E52905"/>
    <w:rsid w:val="00E53727"/>
    <w:rsid w:val="00E537C8"/>
    <w:rsid w:val="00E539CF"/>
    <w:rsid w:val="00E54B02"/>
    <w:rsid w:val="00E55B9A"/>
    <w:rsid w:val="00E56104"/>
    <w:rsid w:val="00E56A0A"/>
    <w:rsid w:val="00E57015"/>
    <w:rsid w:val="00E57D7C"/>
    <w:rsid w:val="00E60DD6"/>
    <w:rsid w:val="00E61F44"/>
    <w:rsid w:val="00E63371"/>
    <w:rsid w:val="00E63377"/>
    <w:rsid w:val="00E63B85"/>
    <w:rsid w:val="00E6461A"/>
    <w:rsid w:val="00E646E8"/>
    <w:rsid w:val="00E654B6"/>
    <w:rsid w:val="00E65586"/>
    <w:rsid w:val="00E65711"/>
    <w:rsid w:val="00E65A05"/>
    <w:rsid w:val="00E65A6A"/>
    <w:rsid w:val="00E66544"/>
    <w:rsid w:val="00E66BED"/>
    <w:rsid w:val="00E67740"/>
    <w:rsid w:val="00E706BB"/>
    <w:rsid w:val="00E70BD0"/>
    <w:rsid w:val="00E7260B"/>
    <w:rsid w:val="00E727E6"/>
    <w:rsid w:val="00E72A16"/>
    <w:rsid w:val="00E75F7D"/>
    <w:rsid w:val="00E76F8C"/>
    <w:rsid w:val="00E77811"/>
    <w:rsid w:val="00E81B3C"/>
    <w:rsid w:val="00E81B7B"/>
    <w:rsid w:val="00E81D3B"/>
    <w:rsid w:val="00E81D5D"/>
    <w:rsid w:val="00E837DC"/>
    <w:rsid w:val="00E84167"/>
    <w:rsid w:val="00E84559"/>
    <w:rsid w:val="00E84C13"/>
    <w:rsid w:val="00E86614"/>
    <w:rsid w:val="00E87100"/>
    <w:rsid w:val="00E871A4"/>
    <w:rsid w:val="00E87E30"/>
    <w:rsid w:val="00E907AD"/>
    <w:rsid w:val="00E92065"/>
    <w:rsid w:val="00E92833"/>
    <w:rsid w:val="00E93CAD"/>
    <w:rsid w:val="00E93E5C"/>
    <w:rsid w:val="00E94BF1"/>
    <w:rsid w:val="00E951F9"/>
    <w:rsid w:val="00E95FFB"/>
    <w:rsid w:val="00EA0F74"/>
    <w:rsid w:val="00EA147B"/>
    <w:rsid w:val="00EA16F4"/>
    <w:rsid w:val="00EA1947"/>
    <w:rsid w:val="00EA1AD6"/>
    <w:rsid w:val="00EA26B4"/>
    <w:rsid w:val="00EA37B9"/>
    <w:rsid w:val="00EA3A0C"/>
    <w:rsid w:val="00EA566A"/>
    <w:rsid w:val="00EB1961"/>
    <w:rsid w:val="00EB1A4C"/>
    <w:rsid w:val="00EB49FB"/>
    <w:rsid w:val="00EB66AC"/>
    <w:rsid w:val="00EB724E"/>
    <w:rsid w:val="00EC09B4"/>
    <w:rsid w:val="00EC2069"/>
    <w:rsid w:val="00EC24B3"/>
    <w:rsid w:val="00EC2964"/>
    <w:rsid w:val="00EC2F56"/>
    <w:rsid w:val="00EC5C42"/>
    <w:rsid w:val="00EC5C75"/>
    <w:rsid w:val="00EC68B9"/>
    <w:rsid w:val="00EC7FAE"/>
    <w:rsid w:val="00ED0F06"/>
    <w:rsid w:val="00ED1D5E"/>
    <w:rsid w:val="00ED272A"/>
    <w:rsid w:val="00ED3065"/>
    <w:rsid w:val="00ED44A3"/>
    <w:rsid w:val="00ED4C74"/>
    <w:rsid w:val="00ED4EA7"/>
    <w:rsid w:val="00ED5B03"/>
    <w:rsid w:val="00ED6470"/>
    <w:rsid w:val="00ED6838"/>
    <w:rsid w:val="00ED7307"/>
    <w:rsid w:val="00EE0615"/>
    <w:rsid w:val="00EE1927"/>
    <w:rsid w:val="00EE1D7C"/>
    <w:rsid w:val="00EE2C57"/>
    <w:rsid w:val="00EE2D04"/>
    <w:rsid w:val="00EE45B3"/>
    <w:rsid w:val="00EE4D10"/>
    <w:rsid w:val="00EE515B"/>
    <w:rsid w:val="00EE5232"/>
    <w:rsid w:val="00EE78D2"/>
    <w:rsid w:val="00EE791C"/>
    <w:rsid w:val="00EE7A54"/>
    <w:rsid w:val="00EF1715"/>
    <w:rsid w:val="00EF215F"/>
    <w:rsid w:val="00EF4662"/>
    <w:rsid w:val="00EF6387"/>
    <w:rsid w:val="00F00B36"/>
    <w:rsid w:val="00F00CBD"/>
    <w:rsid w:val="00F0170F"/>
    <w:rsid w:val="00F03CEB"/>
    <w:rsid w:val="00F03EF4"/>
    <w:rsid w:val="00F0528C"/>
    <w:rsid w:val="00F05A57"/>
    <w:rsid w:val="00F0665E"/>
    <w:rsid w:val="00F07361"/>
    <w:rsid w:val="00F07D77"/>
    <w:rsid w:val="00F1055F"/>
    <w:rsid w:val="00F10F96"/>
    <w:rsid w:val="00F11E9A"/>
    <w:rsid w:val="00F129E5"/>
    <w:rsid w:val="00F130C0"/>
    <w:rsid w:val="00F15C2C"/>
    <w:rsid w:val="00F16E24"/>
    <w:rsid w:val="00F16EDD"/>
    <w:rsid w:val="00F20D63"/>
    <w:rsid w:val="00F20EBD"/>
    <w:rsid w:val="00F20FA9"/>
    <w:rsid w:val="00F21BBF"/>
    <w:rsid w:val="00F21EF8"/>
    <w:rsid w:val="00F22ED4"/>
    <w:rsid w:val="00F25764"/>
    <w:rsid w:val="00F273F5"/>
    <w:rsid w:val="00F3060D"/>
    <w:rsid w:val="00F307EA"/>
    <w:rsid w:val="00F30F03"/>
    <w:rsid w:val="00F31725"/>
    <w:rsid w:val="00F31951"/>
    <w:rsid w:val="00F351C7"/>
    <w:rsid w:val="00F353EB"/>
    <w:rsid w:val="00F356AC"/>
    <w:rsid w:val="00F3583E"/>
    <w:rsid w:val="00F359EF"/>
    <w:rsid w:val="00F37886"/>
    <w:rsid w:val="00F37EA2"/>
    <w:rsid w:val="00F40451"/>
    <w:rsid w:val="00F40D7D"/>
    <w:rsid w:val="00F42D41"/>
    <w:rsid w:val="00F434CE"/>
    <w:rsid w:val="00F43E59"/>
    <w:rsid w:val="00F44561"/>
    <w:rsid w:val="00F4617B"/>
    <w:rsid w:val="00F510CF"/>
    <w:rsid w:val="00F5151D"/>
    <w:rsid w:val="00F52034"/>
    <w:rsid w:val="00F52B17"/>
    <w:rsid w:val="00F52B49"/>
    <w:rsid w:val="00F53AFE"/>
    <w:rsid w:val="00F54010"/>
    <w:rsid w:val="00F542E1"/>
    <w:rsid w:val="00F54368"/>
    <w:rsid w:val="00F54698"/>
    <w:rsid w:val="00F5591A"/>
    <w:rsid w:val="00F5611E"/>
    <w:rsid w:val="00F5735E"/>
    <w:rsid w:val="00F62359"/>
    <w:rsid w:val="00F62394"/>
    <w:rsid w:val="00F627DC"/>
    <w:rsid w:val="00F6322C"/>
    <w:rsid w:val="00F6544C"/>
    <w:rsid w:val="00F6576C"/>
    <w:rsid w:val="00F66127"/>
    <w:rsid w:val="00F66983"/>
    <w:rsid w:val="00F67565"/>
    <w:rsid w:val="00F67CE9"/>
    <w:rsid w:val="00F67DEA"/>
    <w:rsid w:val="00F67EB4"/>
    <w:rsid w:val="00F67EC3"/>
    <w:rsid w:val="00F703AA"/>
    <w:rsid w:val="00F70FAB"/>
    <w:rsid w:val="00F71104"/>
    <w:rsid w:val="00F7182C"/>
    <w:rsid w:val="00F71FC9"/>
    <w:rsid w:val="00F73E05"/>
    <w:rsid w:val="00F74EFD"/>
    <w:rsid w:val="00F75785"/>
    <w:rsid w:val="00F80819"/>
    <w:rsid w:val="00F8154D"/>
    <w:rsid w:val="00F81AC2"/>
    <w:rsid w:val="00F81B9E"/>
    <w:rsid w:val="00F8334D"/>
    <w:rsid w:val="00F83592"/>
    <w:rsid w:val="00F83952"/>
    <w:rsid w:val="00F84CA0"/>
    <w:rsid w:val="00F8586C"/>
    <w:rsid w:val="00F85ECE"/>
    <w:rsid w:val="00F90EEA"/>
    <w:rsid w:val="00F9152F"/>
    <w:rsid w:val="00F92C31"/>
    <w:rsid w:val="00F93552"/>
    <w:rsid w:val="00F9380F"/>
    <w:rsid w:val="00F952E3"/>
    <w:rsid w:val="00F95F23"/>
    <w:rsid w:val="00F96994"/>
    <w:rsid w:val="00FA1418"/>
    <w:rsid w:val="00FA1489"/>
    <w:rsid w:val="00FA2BC1"/>
    <w:rsid w:val="00FA46F5"/>
    <w:rsid w:val="00FA54A6"/>
    <w:rsid w:val="00FA6349"/>
    <w:rsid w:val="00FA65AC"/>
    <w:rsid w:val="00FA6A8B"/>
    <w:rsid w:val="00FA7E8F"/>
    <w:rsid w:val="00FB070A"/>
    <w:rsid w:val="00FB0AA2"/>
    <w:rsid w:val="00FB0C14"/>
    <w:rsid w:val="00FB1BD2"/>
    <w:rsid w:val="00FB3F51"/>
    <w:rsid w:val="00FB7B9D"/>
    <w:rsid w:val="00FC1D01"/>
    <w:rsid w:val="00FC28AF"/>
    <w:rsid w:val="00FC2C0D"/>
    <w:rsid w:val="00FC5055"/>
    <w:rsid w:val="00FD140D"/>
    <w:rsid w:val="00FD2F31"/>
    <w:rsid w:val="00FD374F"/>
    <w:rsid w:val="00FD389B"/>
    <w:rsid w:val="00FD6ED8"/>
    <w:rsid w:val="00FD7014"/>
    <w:rsid w:val="00FE00B7"/>
    <w:rsid w:val="00FE0A0D"/>
    <w:rsid w:val="00FE1325"/>
    <w:rsid w:val="00FE16B7"/>
    <w:rsid w:val="00FE4E88"/>
    <w:rsid w:val="00FE5C5D"/>
    <w:rsid w:val="00FE5F69"/>
    <w:rsid w:val="00FE65B3"/>
    <w:rsid w:val="00FE691E"/>
    <w:rsid w:val="00FE6EEE"/>
    <w:rsid w:val="00FE7283"/>
    <w:rsid w:val="00FF3FDD"/>
    <w:rsid w:val="00FF4160"/>
    <w:rsid w:val="00FF57EA"/>
    <w:rsid w:val="00FF69AD"/>
    <w:rsid w:val="00FF7294"/>
    <w:rsid w:val="00FF7328"/>
    <w:rsid w:val="00FF7F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2">
      <o:colormru v:ext="edit" colors="#6f3,#0c0"/>
    </o:shapedefaults>
    <o:shapelayout v:ext="edit">
      <o:idmap v:ext="edit" data="1"/>
    </o:shapelayout>
  </w:shapeDefaults>
  <w:decimalSymbol w:val=","/>
  <w:listSeparator w:val=";"/>
  <w14:docId w14:val="2E963DEB"/>
  <w15:docId w15:val="{619B3EEC-9079-4319-AAED-FBD8C48458A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iPriority="9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B47B3"/>
    <w:pPr>
      <w:widowControl w:val="0"/>
      <w:autoSpaceDE w:val="0"/>
      <w:autoSpaceDN w:val="0"/>
      <w:adjustRightInd w:val="0"/>
      <w:spacing w:after="0" w:line="240" w:lineRule="auto"/>
      <w:jc w:val="both"/>
    </w:pPr>
    <w:rPr>
      <w:rFonts w:ascii="Calibri" w:eastAsia="Times New Roman" w:hAnsi="Calibri" w:cs="Calibri"/>
      <w:sz w:val="20"/>
      <w:szCs w:val="20"/>
    </w:rPr>
  </w:style>
  <w:style w:type="paragraph" w:styleId="Heading1">
    <w:name w:val="heading 1"/>
    <w:aliases w:val="h1"/>
    <w:basedOn w:val="Normal"/>
    <w:next w:val="Normal"/>
    <w:link w:val="Heading1Char"/>
    <w:uiPriority w:val="99"/>
    <w:qFormat/>
    <w:rsid w:val="00330932"/>
    <w:pPr>
      <w:keepNext/>
      <w:numPr>
        <w:numId w:val="1"/>
      </w:numPr>
      <w:pBdr>
        <w:bottom w:val="single" w:sz="6" w:space="0" w:color="auto"/>
      </w:pBdr>
      <w:spacing w:after="60"/>
      <w:outlineLvl w:val="0"/>
    </w:pPr>
    <w:rPr>
      <w:rFonts w:cs="Times New Roman"/>
      <w:b/>
      <w:bCs/>
      <w:sz w:val="32"/>
      <w:szCs w:val="32"/>
    </w:rPr>
  </w:style>
  <w:style w:type="paragraph" w:styleId="Heading2">
    <w:name w:val="heading 2"/>
    <w:aliases w:val="h2"/>
    <w:basedOn w:val="Normal"/>
    <w:next w:val="Normal"/>
    <w:link w:val="Heading2Char"/>
    <w:uiPriority w:val="99"/>
    <w:qFormat/>
    <w:rsid w:val="00330932"/>
    <w:pPr>
      <w:keepNext/>
      <w:numPr>
        <w:ilvl w:val="1"/>
        <w:numId w:val="1"/>
      </w:numPr>
      <w:spacing w:before="240" w:after="60"/>
      <w:outlineLvl w:val="1"/>
    </w:pPr>
    <w:rPr>
      <w:rFonts w:cs="Times New Roman"/>
      <w:b/>
      <w:bCs/>
      <w:sz w:val="28"/>
      <w:szCs w:val="28"/>
    </w:rPr>
  </w:style>
  <w:style w:type="paragraph" w:styleId="Heading3">
    <w:name w:val="heading 3"/>
    <w:aliases w:val="h3"/>
    <w:basedOn w:val="Normal"/>
    <w:next w:val="Normal"/>
    <w:link w:val="Heading3Char"/>
    <w:uiPriority w:val="99"/>
    <w:qFormat/>
    <w:rsid w:val="005074D8"/>
    <w:pPr>
      <w:keepNext/>
      <w:numPr>
        <w:ilvl w:val="2"/>
        <w:numId w:val="1"/>
      </w:numPr>
      <w:spacing w:before="240" w:after="60"/>
      <w:ind w:left="710"/>
      <w:outlineLvl w:val="2"/>
    </w:pPr>
    <w:rPr>
      <w:rFonts w:cs="Times New Roman"/>
      <w:b/>
      <w:bCs/>
      <w:sz w:val="28"/>
      <w:szCs w:val="28"/>
      <w:lang w:val="id-ID"/>
    </w:rPr>
  </w:style>
  <w:style w:type="paragraph" w:styleId="Heading4">
    <w:name w:val="heading 4"/>
    <w:basedOn w:val="Heading2"/>
    <w:next w:val="Normal"/>
    <w:link w:val="Heading4Char"/>
    <w:uiPriority w:val="9"/>
    <w:unhideWhenUsed/>
    <w:qFormat/>
    <w:rsid w:val="005074D8"/>
    <w:pPr>
      <w:numPr>
        <w:ilvl w:val="3"/>
      </w:numPr>
      <w:outlineLvl w:val="3"/>
    </w:pPr>
    <w:rPr>
      <w:lang w:val="id-ID"/>
    </w:rPr>
  </w:style>
  <w:style w:type="paragraph" w:styleId="Heading5">
    <w:name w:val="heading 5"/>
    <w:basedOn w:val="Heading2"/>
    <w:next w:val="Normal"/>
    <w:link w:val="Heading5Char"/>
    <w:unhideWhenUsed/>
    <w:qFormat/>
    <w:rsid w:val="005074D8"/>
    <w:pPr>
      <w:numPr>
        <w:ilvl w:val="4"/>
      </w:numPr>
      <w:outlineLvl w:val="4"/>
    </w:pPr>
    <w:rPr>
      <w:lang w:val="id-ID"/>
    </w:rPr>
  </w:style>
  <w:style w:type="paragraph" w:styleId="Heading6">
    <w:name w:val="heading 6"/>
    <w:basedOn w:val="Heading2"/>
    <w:next w:val="Normal"/>
    <w:link w:val="Heading6Char"/>
    <w:qFormat/>
    <w:rsid w:val="005074D8"/>
    <w:pPr>
      <w:numPr>
        <w:ilvl w:val="5"/>
      </w:numPr>
      <w:outlineLvl w:val="5"/>
    </w:pPr>
    <w:rPr>
      <w:lang w:val="id-ID"/>
    </w:rPr>
  </w:style>
  <w:style w:type="paragraph" w:styleId="Heading7">
    <w:name w:val="heading 7"/>
    <w:basedOn w:val="Heading2"/>
    <w:next w:val="Normal"/>
    <w:link w:val="Heading7Char"/>
    <w:qFormat/>
    <w:rsid w:val="005074D8"/>
    <w:pPr>
      <w:numPr>
        <w:ilvl w:val="6"/>
      </w:numPr>
      <w:outlineLvl w:val="6"/>
    </w:pPr>
    <w:rPr>
      <w:lang w:val="id-ID"/>
    </w:rPr>
  </w:style>
  <w:style w:type="paragraph" w:styleId="Heading8">
    <w:name w:val="heading 8"/>
    <w:basedOn w:val="Heading2"/>
    <w:next w:val="Normal"/>
    <w:link w:val="Heading8Char"/>
    <w:qFormat/>
    <w:rsid w:val="005074D8"/>
    <w:pPr>
      <w:numPr>
        <w:ilvl w:val="7"/>
      </w:numPr>
      <w:outlineLvl w:val="7"/>
    </w:pPr>
    <w:rPr>
      <w:lang w:val="id-ID"/>
    </w:rPr>
  </w:style>
  <w:style w:type="paragraph" w:styleId="Heading9">
    <w:name w:val="heading 9"/>
    <w:basedOn w:val="Heading2"/>
    <w:next w:val="Normal"/>
    <w:link w:val="Heading9Char"/>
    <w:qFormat/>
    <w:rsid w:val="005074D8"/>
    <w:pPr>
      <w:numPr>
        <w:ilvl w:val="8"/>
      </w:numPr>
      <w:outlineLvl w:val="8"/>
    </w:pPr>
    <w:rPr>
      <w:lang w:val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h1 Char"/>
    <w:basedOn w:val="DefaultParagraphFont"/>
    <w:link w:val="Heading1"/>
    <w:uiPriority w:val="99"/>
    <w:rsid w:val="00330932"/>
    <w:rPr>
      <w:rFonts w:ascii="Calibri" w:eastAsia="Times New Roman" w:hAnsi="Calibri" w:cs="Times New Roman"/>
      <w:b/>
      <w:bCs/>
      <w:sz w:val="32"/>
      <w:szCs w:val="32"/>
    </w:rPr>
  </w:style>
  <w:style w:type="character" w:customStyle="1" w:styleId="Heading2Char">
    <w:name w:val="Heading 2 Char"/>
    <w:aliases w:val="h2 Char"/>
    <w:basedOn w:val="DefaultParagraphFont"/>
    <w:link w:val="Heading2"/>
    <w:uiPriority w:val="99"/>
    <w:rsid w:val="00330932"/>
    <w:rPr>
      <w:rFonts w:ascii="Calibri" w:eastAsia="Times New Roman" w:hAnsi="Calibri" w:cs="Times New Roman"/>
      <w:b/>
      <w:bCs/>
      <w:sz w:val="28"/>
      <w:szCs w:val="28"/>
    </w:rPr>
  </w:style>
  <w:style w:type="character" w:customStyle="1" w:styleId="Heading3Char">
    <w:name w:val="Heading 3 Char"/>
    <w:aliases w:val="h3 Char"/>
    <w:basedOn w:val="DefaultParagraphFont"/>
    <w:link w:val="Heading3"/>
    <w:uiPriority w:val="99"/>
    <w:rsid w:val="005074D8"/>
    <w:rPr>
      <w:rFonts w:ascii="Calibri" w:eastAsia="Times New Roman" w:hAnsi="Calibri" w:cs="Times New Roman"/>
      <w:b/>
      <w:bCs/>
      <w:sz w:val="28"/>
      <w:szCs w:val="28"/>
      <w:lang w:val="id-ID"/>
    </w:rPr>
  </w:style>
  <w:style w:type="character" w:customStyle="1" w:styleId="Heading4Char">
    <w:name w:val="Heading 4 Char"/>
    <w:basedOn w:val="DefaultParagraphFont"/>
    <w:link w:val="Heading4"/>
    <w:uiPriority w:val="9"/>
    <w:rsid w:val="005074D8"/>
    <w:rPr>
      <w:rFonts w:ascii="Calibri" w:eastAsia="Times New Roman" w:hAnsi="Calibri" w:cs="Times New Roman"/>
      <w:b/>
      <w:bCs/>
      <w:sz w:val="28"/>
      <w:szCs w:val="28"/>
      <w:lang w:val="id-ID"/>
    </w:rPr>
  </w:style>
  <w:style w:type="character" w:customStyle="1" w:styleId="Heading5Char">
    <w:name w:val="Heading 5 Char"/>
    <w:basedOn w:val="DefaultParagraphFont"/>
    <w:link w:val="Heading5"/>
    <w:rsid w:val="005074D8"/>
    <w:rPr>
      <w:rFonts w:ascii="Calibri" w:eastAsia="Times New Roman" w:hAnsi="Calibri" w:cs="Times New Roman"/>
      <w:b/>
      <w:bCs/>
      <w:sz w:val="28"/>
      <w:szCs w:val="28"/>
      <w:lang w:val="id-ID"/>
    </w:rPr>
  </w:style>
  <w:style w:type="character" w:customStyle="1" w:styleId="Heading6Char">
    <w:name w:val="Heading 6 Char"/>
    <w:basedOn w:val="DefaultParagraphFont"/>
    <w:link w:val="Heading6"/>
    <w:rsid w:val="005074D8"/>
    <w:rPr>
      <w:rFonts w:ascii="Calibri" w:eastAsia="Times New Roman" w:hAnsi="Calibri" w:cs="Times New Roman"/>
      <w:b/>
      <w:bCs/>
      <w:sz w:val="28"/>
      <w:szCs w:val="28"/>
      <w:lang w:val="id-ID"/>
    </w:rPr>
  </w:style>
  <w:style w:type="character" w:customStyle="1" w:styleId="Heading7Char">
    <w:name w:val="Heading 7 Char"/>
    <w:basedOn w:val="DefaultParagraphFont"/>
    <w:link w:val="Heading7"/>
    <w:rsid w:val="005074D8"/>
    <w:rPr>
      <w:rFonts w:ascii="Calibri" w:eastAsia="Times New Roman" w:hAnsi="Calibri" w:cs="Times New Roman"/>
      <w:b/>
      <w:bCs/>
      <w:sz w:val="28"/>
      <w:szCs w:val="28"/>
      <w:lang w:val="id-ID"/>
    </w:rPr>
  </w:style>
  <w:style w:type="character" w:customStyle="1" w:styleId="Heading8Char">
    <w:name w:val="Heading 8 Char"/>
    <w:basedOn w:val="DefaultParagraphFont"/>
    <w:link w:val="Heading8"/>
    <w:rsid w:val="005074D8"/>
    <w:rPr>
      <w:rFonts w:ascii="Calibri" w:eastAsia="Times New Roman" w:hAnsi="Calibri" w:cs="Times New Roman"/>
      <w:b/>
      <w:bCs/>
      <w:sz w:val="28"/>
      <w:szCs w:val="28"/>
      <w:lang w:val="id-ID"/>
    </w:rPr>
  </w:style>
  <w:style w:type="character" w:customStyle="1" w:styleId="Heading9Char">
    <w:name w:val="Heading 9 Char"/>
    <w:basedOn w:val="DefaultParagraphFont"/>
    <w:link w:val="Heading9"/>
    <w:rsid w:val="005074D8"/>
    <w:rPr>
      <w:rFonts w:ascii="Calibri" w:eastAsia="Times New Roman" w:hAnsi="Calibri" w:cs="Times New Roman"/>
      <w:b/>
      <w:bCs/>
      <w:sz w:val="28"/>
      <w:szCs w:val="28"/>
      <w:lang w:val="id-ID"/>
    </w:rPr>
  </w:style>
  <w:style w:type="paragraph" w:styleId="ListParagraph">
    <w:name w:val="List Paragraph"/>
    <w:basedOn w:val="Normal"/>
    <w:link w:val="ListParagraphChar"/>
    <w:uiPriority w:val="99"/>
    <w:qFormat/>
    <w:rsid w:val="005074D8"/>
    <w:pPr>
      <w:ind w:left="720"/>
      <w:contextualSpacing/>
    </w:pPr>
  </w:style>
  <w:style w:type="character" w:customStyle="1" w:styleId="ListParagraphChar">
    <w:name w:val="List Paragraph Char"/>
    <w:link w:val="ListParagraph"/>
    <w:uiPriority w:val="99"/>
    <w:locked/>
    <w:rsid w:val="005074D8"/>
    <w:rPr>
      <w:rFonts w:ascii="Calibri" w:eastAsia="Times New Roman" w:hAnsi="Calibri" w:cs="Calibri"/>
      <w:sz w:val="20"/>
      <w:szCs w:val="20"/>
    </w:rPr>
  </w:style>
  <w:style w:type="paragraph" w:styleId="CommentText">
    <w:name w:val="annotation text"/>
    <w:basedOn w:val="Normal"/>
    <w:link w:val="CommentTextChar"/>
    <w:uiPriority w:val="99"/>
    <w:rsid w:val="00A316E8"/>
    <w:rPr>
      <w:rFonts w:cs="Times New Roman"/>
    </w:rPr>
  </w:style>
  <w:style w:type="character" w:customStyle="1" w:styleId="CommentTextChar">
    <w:name w:val="Comment Text Char"/>
    <w:basedOn w:val="DefaultParagraphFont"/>
    <w:link w:val="CommentText"/>
    <w:uiPriority w:val="99"/>
    <w:rsid w:val="00A316E8"/>
    <w:rPr>
      <w:rFonts w:ascii="Calibri" w:eastAsia="Times New Roman" w:hAnsi="Calibri" w:cs="Times New Roman"/>
      <w:sz w:val="20"/>
      <w:szCs w:val="20"/>
    </w:rPr>
  </w:style>
  <w:style w:type="character" w:styleId="CommentReference">
    <w:name w:val="annotation reference"/>
    <w:uiPriority w:val="99"/>
    <w:rsid w:val="00A316E8"/>
    <w:rPr>
      <w:rFonts w:ascii="Calibri" w:hAnsi="Calibri" w:cs="Calibri"/>
      <w:sz w:val="16"/>
      <w:szCs w:val="16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316E8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316E8"/>
    <w:rPr>
      <w:rFonts w:ascii="Segoe UI" w:eastAsia="Times New Roman" w:hAnsi="Segoe UI" w:cs="Segoe UI"/>
      <w:sz w:val="18"/>
      <w:szCs w:val="18"/>
    </w:rPr>
  </w:style>
  <w:style w:type="paragraph" w:styleId="Caption">
    <w:name w:val="caption"/>
    <w:basedOn w:val="Normal"/>
    <w:next w:val="Normal"/>
    <w:uiPriority w:val="99"/>
    <w:qFormat/>
    <w:rsid w:val="006A4856"/>
    <w:pPr>
      <w:jc w:val="center"/>
    </w:pPr>
    <w:rPr>
      <w:bCs/>
    </w:rPr>
  </w:style>
  <w:style w:type="character" w:styleId="Hyperlink">
    <w:name w:val="Hyperlink"/>
    <w:uiPriority w:val="99"/>
    <w:rsid w:val="00DD2A6E"/>
    <w:rPr>
      <w:rFonts w:ascii="Calibri" w:hAnsi="Calibri" w:cs="Calibri"/>
      <w:color w:val="0000FF"/>
      <w:u w:val="single"/>
    </w:rPr>
  </w:style>
  <w:style w:type="paragraph" w:styleId="TOC1">
    <w:name w:val="toc 1"/>
    <w:basedOn w:val="Normal"/>
    <w:next w:val="Normal"/>
    <w:uiPriority w:val="39"/>
    <w:rsid w:val="00DD2A6E"/>
    <w:pPr>
      <w:spacing w:before="120" w:after="120"/>
      <w:jc w:val="left"/>
    </w:pPr>
    <w:rPr>
      <w:rFonts w:asciiTheme="minorHAnsi" w:hAnsiTheme="minorHAnsi" w:cstheme="minorHAnsi"/>
      <w:b/>
      <w:bCs/>
      <w:caps/>
    </w:rPr>
  </w:style>
  <w:style w:type="paragraph" w:styleId="TOC2">
    <w:name w:val="toc 2"/>
    <w:basedOn w:val="Normal"/>
    <w:next w:val="Normal"/>
    <w:uiPriority w:val="39"/>
    <w:rsid w:val="00DD2A6E"/>
    <w:pPr>
      <w:ind w:left="200"/>
      <w:jc w:val="left"/>
    </w:pPr>
    <w:rPr>
      <w:rFonts w:asciiTheme="minorHAnsi" w:hAnsiTheme="minorHAnsi" w:cstheme="minorHAnsi"/>
      <w:smallCaps/>
    </w:rPr>
  </w:style>
  <w:style w:type="paragraph" w:styleId="TOC3">
    <w:name w:val="toc 3"/>
    <w:basedOn w:val="Normal"/>
    <w:next w:val="Normal"/>
    <w:uiPriority w:val="39"/>
    <w:rsid w:val="00DD2A6E"/>
    <w:pPr>
      <w:ind w:left="400"/>
      <w:jc w:val="left"/>
    </w:pPr>
    <w:rPr>
      <w:rFonts w:asciiTheme="minorHAnsi" w:hAnsiTheme="minorHAnsi" w:cstheme="minorHAnsi"/>
      <w:i/>
      <w:iCs/>
    </w:rPr>
  </w:style>
  <w:style w:type="paragraph" w:styleId="Header">
    <w:name w:val="header"/>
    <w:basedOn w:val="Normal"/>
    <w:link w:val="HeaderChar"/>
    <w:uiPriority w:val="99"/>
    <w:rsid w:val="00DD2A6E"/>
    <w:rPr>
      <w:rFonts w:cs="Times New Roman"/>
    </w:rPr>
  </w:style>
  <w:style w:type="character" w:customStyle="1" w:styleId="HeaderChar">
    <w:name w:val="Header Char"/>
    <w:basedOn w:val="DefaultParagraphFont"/>
    <w:link w:val="Header"/>
    <w:uiPriority w:val="99"/>
    <w:rsid w:val="00DD2A6E"/>
    <w:rPr>
      <w:rFonts w:ascii="Calibri" w:eastAsia="Times New Roman" w:hAnsi="Calibri" w:cs="Times New Roman"/>
      <w:sz w:val="20"/>
      <w:szCs w:val="20"/>
    </w:rPr>
  </w:style>
  <w:style w:type="paragraph" w:styleId="TableofFigures">
    <w:name w:val="table of figures"/>
    <w:basedOn w:val="Normal"/>
    <w:next w:val="Normal"/>
    <w:uiPriority w:val="99"/>
    <w:rsid w:val="00DD2A6E"/>
  </w:style>
  <w:style w:type="paragraph" w:styleId="TOC4">
    <w:name w:val="toc 4"/>
    <w:basedOn w:val="Normal"/>
    <w:next w:val="Normal"/>
    <w:autoRedefine/>
    <w:uiPriority w:val="39"/>
    <w:unhideWhenUsed/>
    <w:rsid w:val="00DD2A6E"/>
    <w:pPr>
      <w:ind w:left="600"/>
      <w:jc w:val="left"/>
    </w:pPr>
    <w:rPr>
      <w:rFonts w:asciiTheme="minorHAnsi" w:hAnsiTheme="minorHAnsi" w:cstheme="minorHAnsi"/>
      <w:sz w:val="18"/>
      <w:szCs w:val="18"/>
    </w:rPr>
  </w:style>
  <w:style w:type="paragraph" w:styleId="TOC5">
    <w:name w:val="toc 5"/>
    <w:basedOn w:val="Normal"/>
    <w:next w:val="Normal"/>
    <w:autoRedefine/>
    <w:uiPriority w:val="39"/>
    <w:unhideWhenUsed/>
    <w:rsid w:val="00351B67"/>
    <w:pPr>
      <w:widowControl/>
      <w:autoSpaceDE/>
      <w:autoSpaceDN/>
      <w:adjustRightInd/>
      <w:spacing w:after="100" w:line="259" w:lineRule="auto"/>
      <w:ind w:left="88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TOC6">
    <w:name w:val="toc 6"/>
    <w:basedOn w:val="Normal"/>
    <w:next w:val="Normal"/>
    <w:autoRedefine/>
    <w:uiPriority w:val="39"/>
    <w:unhideWhenUsed/>
    <w:rsid w:val="00351B67"/>
    <w:pPr>
      <w:widowControl/>
      <w:autoSpaceDE/>
      <w:autoSpaceDN/>
      <w:adjustRightInd/>
      <w:spacing w:after="100" w:line="259" w:lineRule="auto"/>
      <w:ind w:left="110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TOC7">
    <w:name w:val="toc 7"/>
    <w:basedOn w:val="Normal"/>
    <w:next w:val="Normal"/>
    <w:autoRedefine/>
    <w:uiPriority w:val="39"/>
    <w:unhideWhenUsed/>
    <w:rsid w:val="00351B67"/>
    <w:pPr>
      <w:widowControl/>
      <w:autoSpaceDE/>
      <w:autoSpaceDN/>
      <w:adjustRightInd/>
      <w:spacing w:after="100" w:line="259" w:lineRule="auto"/>
      <w:ind w:left="132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TOC8">
    <w:name w:val="toc 8"/>
    <w:basedOn w:val="Normal"/>
    <w:next w:val="Normal"/>
    <w:autoRedefine/>
    <w:uiPriority w:val="39"/>
    <w:unhideWhenUsed/>
    <w:rsid w:val="00351B67"/>
    <w:pPr>
      <w:widowControl/>
      <w:autoSpaceDE/>
      <w:autoSpaceDN/>
      <w:adjustRightInd/>
      <w:spacing w:after="100" w:line="259" w:lineRule="auto"/>
      <w:ind w:left="154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TOC9">
    <w:name w:val="toc 9"/>
    <w:basedOn w:val="Normal"/>
    <w:next w:val="Normal"/>
    <w:autoRedefine/>
    <w:uiPriority w:val="39"/>
    <w:unhideWhenUsed/>
    <w:rsid w:val="00351B67"/>
    <w:pPr>
      <w:widowControl/>
      <w:autoSpaceDE/>
      <w:autoSpaceDN/>
      <w:adjustRightInd/>
      <w:spacing w:after="100" w:line="259" w:lineRule="auto"/>
      <w:ind w:left="176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customStyle="1" w:styleId="tablecontent">
    <w:name w:val="table content"/>
    <w:basedOn w:val="Normal"/>
    <w:rsid w:val="00CE09EA"/>
    <w:pPr>
      <w:keepLines/>
      <w:widowControl/>
      <w:autoSpaceDE/>
      <w:autoSpaceDN/>
      <w:adjustRightInd/>
      <w:spacing w:before="40" w:after="40"/>
      <w:jc w:val="left"/>
    </w:pPr>
    <w:rPr>
      <w:rFonts w:ascii="Times New Roman" w:hAnsi="Times New Roman" w:cs="Times New Roman"/>
      <w:snapToGrid w:val="0"/>
    </w:rPr>
  </w:style>
  <w:style w:type="table" w:styleId="TableGrid">
    <w:name w:val="Table Grid"/>
    <w:basedOn w:val="TableNormal"/>
    <w:uiPriority w:val="39"/>
    <w:qFormat/>
    <w:rsid w:val="003E3418"/>
    <w:pPr>
      <w:spacing w:after="0" w:line="240" w:lineRule="auto"/>
    </w:pPr>
    <w:rPr>
      <w:rFonts w:ascii="Calibri" w:eastAsia="Times New Roman" w:hAnsi="Calibri" w:cs="Times New Roman"/>
      <w:sz w:val="20"/>
      <w:szCs w:val="20"/>
      <w:lang w:val="id-ID" w:eastAsia="id-ID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z-label">
    <w:name w:val="z-label"/>
    <w:basedOn w:val="DefaultParagraphFont"/>
    <w:rsid w:val="00E53727"/>
  </w:style>
  <w:style w:type="paragraph" w:customStyle="1" w:styleId="Default">
    <w:name w:val="Default"/>
    <w:rsid w:val="0062232A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  <w:lang w:val="id-ID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BB4AB7"/>
    <w:rPr>
      <w:color w:val="605E5C"/>
      <w:shd w:val="clear" w:color="auto" w:fill="E1DFDD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0D73AD"/>
    <w:rPr>
      <w:rFonts w:cs="Calibri"/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0D73AD"/>
    <w:rPr>
      <w:rFonts w:ascii="Calibri" w:eastAsia="Times New Roman" w:hAnsi="Calibri" w:cs="Calibri"/>
      <w:b/>
      <w:bCs/>
      <w:sz w:val="20"/>
      <w:szCs w:val="20"/>
    </w:rPr>
  </w:style>
  <w:style w:type="paragraph" w:styleId="Revision">
    <w:name w:val="Revision"/>
    <w:hidden/>
    <w:uiPriority w:val="99"/>
    <w:semiHidden/>
    <w:rsid w:val="00F54698"/>
    <w:pPr>
      <w:spacing w:after="0" w:line="240" w:lineRule="auto"/>
    </w:pPr>
    <w:rPr>
      <w:rFonts w:ascii="Calibri" w:eastAsia="Times New Roman" w:hAnsi="Calibri" w:cs="Calibri"/>
      <w:sz w:val="20"/>
      <w:szCs w:val="20"/>
    </w:rPr>
  </w:style>
  <w:style w:type="paragraph" w:customStyle="1" w:styleId="ListParagraph1">
    <w:name w:val="List Paragraph1"/>
    <w:basedOn w:val="Normal"/>
    <w:uiPriority w:val="99"/>
    <w:qFormat/>
    <w:rsid w:val="00330932"/>
    <w:pPr>
      <w:spacing w:after="200" w:line="276" w:lineRule="auto"/>
      <w:ind w:left="720"/>
      <w:contextualSpacing/>
    </w:pPr>
  </w:style>
  <w:style w:type="paragraph" w:styleId="DocumentMap">
    <w:name w:val="Document Map"/>
    <w:basedOn w:val="Normal"/>
    <w:link w:val="DocumentMapChar"/>
    <w:uiPriority w:val="99"/>
    <w:semiHidden/>
    <w:unhideWhenUsed/>
    <w:rsid w:val="00F85ECE"/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F85ECE"/>
    <w:rPr>
      <w:rFonts w:ascii="Tahoma" w:eastAsia="Times New Roman" w:hAnsi="Tahoma" w:cs="Tahoma"/>
      <w:sz w:val="16"/>
      <w:szCs w:val="16"/>
    </w:rPr>
  </w:style>
  <w:style w:type="character" w:customStyle="1" w:styleId="hps">
    <w:name w:val="hps"/>
    <w:basedOn w:val="DefaultParagraphFont"/>
    <w:rsid w:val="00F85ECE"/>
  </w:style>
  <w:style w:type="paragraph" w:styleId="NoSpacing">
    <w:name w:val="No Spacing"/>
    <w:uiPriority w:val="1"/>
    <w:qFormat/>
    <w:rsid w:val="00F85ECE"/>
    <w:pPr>
      <w:spacing w:after="0" w:line="240" w:lineRule="auto"/>
    </w:pPr>
    <w:rPr>
      <w:lang w:val="id-ID"/>
    </w:rPr>
  </w:style>
  <w:style w:type="paragraph" w:customStyle="1" w:styleId="tableheader">
    <w:name w:val="table header"/>
    <w:basedOn w:val="Normal"/>
    <w:rsid w:val="00F85ECE"/>
    <w:pPr>
      <w:keepNext/>
      <w:keepLines/>
      <w:widowControl/>
      <w:autoSpaceDE/>
      <w:autoSpaceDN/>
      <w:adjustRightInd/>
      <w:spacing w:before="40" w:after="40"/>
      <w:ind w:left="504" w:hanging="504"/>
      <w:jc w:val="left"/>
    </w:pPr>
    <w:rPr>
      <w:rFonts w:ascii="Times New Roman" w:hAnsi="Times New Roman" w:cs="Times New Roman"/>
      <w:b/>
      <w:color w:val="FFFFFF"/>
    </w:rPr>
  </w:style>
  <w:style w:type="character" w:customStyle="1" w:styleId="st">
    <w:name w:val="st"/>
    <w:basedOn w:val="DefaultParagraphFont"/>
    <w:rsid w:val="00F85ECE"/>
  </w:style>
  <w:style w:type="character" w:styleId="Emphasis">
    <w:name w:val="Emphasis"/>
    <w:basedOn w:val="DefaultParagraphFont"/>
    <w:uiPriority w:val="20"/>
    <w:qFormat/>
    <w:rsid w:val="00F85ECE"/>
    <w:rPr>
      <w:i/>
      <w:iCs/>
    </w:rPr>
  </w:style>
  <w:style w:type="paragraph" w:styleId="Footer">
    <w:name w:val="footer"/>
    <w:basedOn w:val="Normal"/>
    <w:link w:val="FooterChar"/>
    <w:uiPriority w:val="99"/>
    <w:unhideWhenUsed/>
    <w:rsid w:val="00F85ECE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F85ECE"/>
    <w:rPr>
      <w:rFonts w:ascii="Calibri" w:eastAsia="Times New Roman" w:hAnsi="Calibri" w:cs="Calibri"/>
      <w:sz w:val="20"/>
      <w:szCs w:val="20"/>
    </w:rPr>
  </w:style>
  <w:style w:type="paragraph" w:styleId="TOCHeading">
    <w:name w:val="TOC Heading"/>
    <w:basedOn w:val="Heading1"/>
    <w:next w:val="Normal"/>
    <w:uiPriority w:val="39"/>
    <w:unhideWhenUsed/>
    <w:qFormat/>
    <w:rsid w:val="00F85ECE"/>
    <w:pPr>
      <w:keepLines/>
      <w:widowControl/>
      <w:numPr>
        <w:numId w:val="0"/>
      </w:numPr>
      <w:pBdr>
        <w:bottom w:val="none" w:sz="0" w:space="0" w:color="auto"/>
      </w:pBdr>
      <w:autoSpaceDE/>
      <w:autoSpaceDN/>
      <w:adjustRightInd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</w:rPr>
  </w:style>
  <w:style w:type="paragraph" w:styleId="Title">
    <w:name w:val="Title"/>
    <w:basedOn w:val="Normal"/>
    <w:next w:val="Normal"/>
    <w:link w:val="TitleChar"/>
    <w:uiPriority w:val="10"/>
    <w:qFormat/>
    <w:rsid w:val="00F85ECE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F85ECE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styleId="FollowedHyperlink">
    <w:name w:val="FollowedHyperlink"/>
    <w:basedOn w:val="DefaultParagraphFont"/>
    <w:uiPriority w:val="99"/>
    <w:semiHidden/>
    <w:unhideWhenUsed/>
    <w:rsid w:val="00F85ECE"/>
    <w:rPr>
      <w:color w:val="954F72" w:themeColor="followedHyperlink"/>
      <w:u w:val="single"/>
    </w:rPr>
  </w:style>
  <w:style w:type="character" w:customStyle="1" w:styleId="UnresolvedMention2">
    <w:name w:val="Unresolved Mention2"/>
    <w:basedOn w:val="DefaultParagraphFont"/>
    <w:uiPriority w:val="99"/>
    <w:semiHidden/>
    <w:unhideWhenUsed/>
    <w:rsid w:val="000933B2"/>
    <w:rPr>
      <w:color w:val="605E5C"/>
      <w:shd w:val="clear" w:color="auto" w:fill="E1DFDD"/>
    </w:rPr>
  </w:style>
  <w:style w:type="table" w:customStyle="1" w:styleId="TableGridLight1">
    <w:name w:val="Table Grid Light1"/>
    <w:basedOn w:val="TableNormal"/>
    <w:uiPriority w:val="40"/>
    <w:rsid w:val="006D4446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character" w:customStyle="1" w:styleId="UnresolvedMention3">
    <w:name w:val="Unresolved Mention3"/>
    <w:basedOn w:val="DefaultParagraphFont"/>
    <w:uiPriority w:val="99"/>
    <w:semiHidden/>
    <w:unhideWhenUsed/>
    <w:rsid w:val="00C62506"/>
    <w:rPr>
      <w:color w:val="605E5C"/>
      <w:shd w:val="clear" w:color="auto" w:fill="E1DFDD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C47201"/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C47201"/>
    <w:rPr>
      <w:rFonts w:ascii="Calibri" w:eastAsia="Times New Roman" w:hAnsi="Calibri" w:cs="Calibri"/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C47201"/>
    <w:rPr>
      <w:vertAlign w:val="superscript"/>
    </w:rPr>
  </w:style>
  <w:style w:type="character" w:customStyle="1" w:styleId="UnresolvedMention4">
    <w:name w:val="Unresolved Mention4"/>
    <w:basedOn w:val="DefaultParagraphFont"/>
    <w:uiPriority w:val="99"/>
    <w:semiHidden/>
    <w:unhideWhenUsed/>
    <w:rsid w:val="006A36B0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8796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27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0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33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1293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96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439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810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091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375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76756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9642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26412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864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552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92479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3886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482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12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778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019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2359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675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567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808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949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972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870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692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277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614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229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857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oleObject" Target="embeddings/Microsoft_Visio_2003-2010_Drawing3.vsd"/><Relationship Id="rId26" Type="http://schemas.openxmlformats.org/officeDocument/2006/relationships/image" Target="media/image11.emf"/><Relationship Id="rId39" Type="http://schemas.openxmlformats.org/officeDocument/2006/relationships/image" Target="media/image23.jpeg"/><Relationship Id="rId21" Type="http://schemas.openxmlformats.org/officeDocument/2006/relationships/image" Target="media/image7.emf"/><Relationship Id="rId34" Type="http://schemas.openxmlformats.org/officeDocument/2006/relationships/image" Target="media/image18.jpeg"/><Relationship Id="rId42" Type="http://schemas.openxmlformats.org/officeDocument/2006/relationships/image" Target="media/image26.jp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oleObject" Target="embeddings/Microsoft_Visio_2003-2010_Drawing2.vsd"/><Relationship Id="rId20" Type="http://schemas.openxmlformats.org/officeDocument/2006/relationships/oleObject" Target="embeddings/Microsoft_Visio_2003-2010_Drawing4.vsd"/><Relationship Id="rId29" Type="http://schemas.openxmlformats.org/officeDocument/2006/relationships/image" Target="media/image13.jpeg"/><Relationship Id="rId41" Type="http://schemas.openxmlformats.org/officeDocument/2006/relationships/image" Target="media/image25.jp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image" Target="media/image9.png"/><Relationship Id="rId32" Type="http://schemas.openxmlformats.org/officeDocument/2006/relationships/image" Target="media/image16.jpeg"/><Relationship Id="rId37" Type="http://schemas.openxmlformats.org/officeDocument/2006/relationships/image" Target="media/image21.jpeg"/><Relationship Id="rId40" Type="http://schemas.openxmlformats.org/officeDocument/2006/relationships/image" Target="media/image24.jpeg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8.png"/><Relationship Id="rId28" Type="http://schemas.openxmlformats.org/officeDocument/2006/relationships/image" Target="media/image12.jpeg"/><Relationship Id="rId36" Type="http://schemas.openxmlformats.org/officeDocument/2006/relationships/image" Target="media/image20.jpeg"/><Relationship Id="rId10" Type="http://schemas.openxmlformats.org/officeDocument/2006/relationships/header" Target="header2.xml"/><Relationship Id="rId19" Type="http://schemas.openxmlformats.org/officeDocument/2006/relationships/image" Target="media/image6.emf"/><Relationship Id="rId31" Type="http://schemas.openxmlformats.org/officeDocument/2006/relationships/image" Target="media/image15.png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oleObject" Target="embeddings/Microsoft_Visio_2003-2010_Drawing1.vsd"/><Relationship Id="rId22" Type="http://schemas.openxmlformats.org/officeDocument/2006/relationships/oleObject" Target="embeddings/Microsoft_Visio_2003-2010_Drawing5.vsd"/><Relationship Id="rId27" Type="http://schemas.openxmlformats.org/officeDocument/2006/relationships/oleObject" Target="embeddings/Microsoft_Visio_2003-2010_Drawing6.vsd"/><Relationship Id="rId30" Type="http://schemas.openxmlformats.org/officeDocument/2006/relationships/image" Target="media/image14.png"/><Relationship Id="rId35" Type="http://schemas.openxmlformats.org/officeDocument/2006/relationships/image" Target="media/image19.png"/><Relationship Id="rId43" Type="http://schemas.openxmlformats.org/officeDocument/2006/relationships/fontTable" Target="fontTable.xml"/><Relationship Id="rId8" Type="http://schemas.openxmlformats.org/officeDocument/2006/relationships/image" Target="media/image1.jpeg"/><Relationship Id="rId3" Type="http://schemas.openxmlformats.org/officeDocument/2006/relationships/styles" Target="styles.xml"/><Relationship Id="rId12" Type="http://schemas.openxmlformats.org/officeDocument/2006/relationships/header" Target="header3.xml"/><Relationship Id="rId17" Type="http://schemas.openxmlformats.org/officeDocument/2006/relationships/image" Target="media/image5.emf"/><Relationship Id="rId25" Type="http://schemas.openxmlformats.org/officeDocument/2006/relationships/image" Target="media/image10.png"/><Relationship Id="rId33" Type="http://schemas.openxmlformats.org/officeDocument/2006/relationships/image" Target="media/image17.jpeg"/><Relationship Id="rId38" Type="http://schemas.openxmlformats.org/officeDocument/2006/relationships/image" Target="media/image22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480EF15-F43B-4A78-8C4F-1F0BE44E59B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75</TotalTime>
  <Pages>1</Pages>
  <Words>1848</Words>
  <Characters>10539</Characters>
  <Application>Microsoft Office Word</Application>
  <DocSecurity>0</DocSecurity>
  <Lines>87</Lines>
  <Paragraphs>2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PT. Bank Central Asia, Tbk</Company>
  <LinksUpToDate>false</LinksUpToDate>
  <CharactersWithSpaces>1236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ebri Zaini Aulia</dc:creator>
  <cp:keywords/>
  <dc:description/>
  <cp:lastModifiedBy>Nuzul Fithra</cp:lastModifiedBy>
  <cp:revision>28</cp:revision>
  <cp:lastPrinted>2019-11-15T09:11:00Z</cp:lastPrinted>
  <dcterms:created xsi:type="dcterms:W3CDTF">2022-02-23T09:28:00Z</dcterms:created>
  <dcterms:modified xsi:type="dcterms:W3CDTF">2022-08-22T07:53:00Z</dcterms:modified>
</cp:coreProperties>
</file>